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0.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49.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2.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58.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59.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62.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63.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64.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65.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66.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67.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70.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71.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72.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73.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74.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notesSlides/notesSlide75.xml" ContentType="application/vnd.openxmlformats-officedocument.presentationml.notesSlide+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notesSlides/notesSlide76.xml" ContentType="application/vnd.openxmlformats-officedocument.presentationml.notesSlide+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notesSlides/notesSlide77.xml" ContentType="application/vnd.openxmlformats-officedocument.presentationml.notesSlide+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80.xml" ContentType="application/vnd.openxmlformats-officedocument.presentationml.notesSlide+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40"/>
  </p:notesMasterIdLst>
  <p:handoutMasterIdLst>
    <p:handoutMasterId r:id="rId141"/>
  </p:handoutMasterIdLst>
  <p:sldIdLst>
    <p:sldId id="271" r:id="rId2"/>
    <p:sldId id="415" r:id="rId3"/>
    <p:sldId id="433" r:id="rId4"/>
    <p:sldId id="295" r:id="rId5"/>
    <p:sldId id="296" r:id="rId6"/>
    <p:sldId id="302" r:id="rId7"/>
    <p:sldId id="303" r:id="rId8"/>
    <p:sldId id="299" r:id="rId9"/>
    <p:sldId id="300" r:id="rId10"/>
    <p:sldId id="301" r:id="rId11"/>
    <p:sldId id="297" r:id="rId12"/>
    <p:sldId id="294" r:id="rId13"/>
    <p:sldId id="306" r:id="rId14"/>
    <p:sldId id="307" r:id="rId15"/>
    <p:sldId id="308" r:id="rId16"/>
    <p:sldId id="298" r:id="rId17"/>
    <p:sldId id="309" r:id="rId18"/>
    <p:sldId id="310" r:id="rId19"/>
    <p:sldId id="311" r:id="rId20"/>
    <p:sldId id="312" r:id="rId21"/>
    <p:sldId id="313" r:id="rId22"/>
    <p:sldId id="314" r:id="rId23"/>
    <p:sldId id="315" r:id="rId24"/>
    <p:sldId id="316" r:id="rId25"/>
    <p:sldId id="319"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33" r:id="rId40"/>
    <p:sldId id="305" r:id="rId41"/>
    <p:sldId id="334" r:id="rId42"/>
    <p:sldId id="439" r:id="rId43"/>
    <p:sldId id="336" r:id="rId44"/>
    <p:sldId id="337" r:id="rId45"/>
    <p:sldId id="338" r:id="rId46"/>
    <p:sldId id="339" r:id="rId47"/>
    <p:sldId id="340" r:id="rId48"/>
    <p:sldId id="341" r:id="rId49"/>
    <p:sldId id="342" r:id="rId50"/>
    <p:sldId id="346" r:id="rId51"/>
    <p:sldId id="347" r:id="rId52"/>
    <p:sldId id="440" r:id="rId53"/>
    <p:sldId id="441" r:id="rId54"/>
    <p:sldId id="349" r:id="rId55"/>
    <p:sldId id="350" r:id="rId56"/>
    <p:sldId id="351" r:id="rId57"/>
    <p:sldId id="442" r:id="rId58"/>
    <p:sldId id="352" r:id="rId59"/>
    <p:sldId id="304" r:id="rId60"/>
    <p:sldId id="353" r:id="rId61"/>
    <p:sldId id="354" r:id="rId62"/>
    <p:sldId id="355" r:id="rId63"/>
    <p:sldId id="356" r:id="rId64"/>
    <p:sldId id="357" r:id="rId65"/>
    <p:sldId id="358" r:id="rId66"/>
    <p:sldId id="359" r:id="rId67"/>
    <p:sldId id="360" r:id="rId68"/>
    <p:sldId id="361" r:id="rId69"/>
    <p:sldId id="362" r:id="rId70"/>
    <p:sldId id="363" r:id="rId71"/>
    <p:sldId id="364" r:id="rId72"/>
    <p:sldId id="447" r:id="rId73"/>
    <p:sldId id="365" r:id="rId74"/>
    <p:sldId id="366" r:id="rId75"/>
    <p:sldId id="367" r:id="rId76"/>
    <p:sldId id="368" r:id="rId77"/>
    <p:sldId id="443" r:id="rId78"/>
    <p:sldId id="370" r:id="rId79"/>
    <p:sldId id="371" r:id="rId80"/>
    <p:sldId id="372" r:id="rId81"/>
    <p:sldId id="373" r:id="rId82"/>
    <p:sldId id="374" r:id="rId83"/>
    <p:sldId id="375" r:id="rId84"/>
    <p:sldId id="376" r:id="rId85"/>
    <p:sldId id="377" r:id="rId86"/>
    <p:sldId id="378" r:id="rId87"/>
    <p:sldId id="379" r:id="rId88"/>
    <p:sldId id="380" r:id="rId89"/>
    <p:sldId id="381" r:id="rId90"/>
    <p:sldId id="383" r:id="rId91"/>
    <p:sldId id="384" r:id="rId92"/>
    <p:sldId id="385" r:id="rId93"/>
    <p:sldId id="386" r:id="rId94"/>
    <p:sldId id="387" r:id="rId95"/>
    <p:sldId id="388" r:id="rId96"/>
    <p:sldId id="389" r:id="rId97"/>
    <p:sldId id="390" r:id="rId98"/>
    <p:sldId id="391" r:id="rId99"/>
    <p:sldId id="392" r:id="rId100"/>
    <p:sldId id="393" r:id="rId101"/>
    <p:sldId id="394" r:id="rId102"/>
    <p:sldId id="395" r:id="rId103"/>
    <p:sldId id="397" r:id="rId104"/>
    <p:sldId id="398" r:id="rId105"/>
    <p:sldId id="399" r:id="rId106"/>
    <p:sldId id="400" r:id="rId107"/>
    <p:sldId id="401" r:id="rId108"/>
    <p:sldId id="402" r:id="rId109"/>
    <p:sldId id="403" r:id="rId110"/>
    <p:sldId id="404" r:id="rId111"/>
    <p:sldId id="405" r:id="rId112"/>
    <p:sldId id="406" r:id="rId113"/>
    <p:sldId id="407" r:id="rId114"/>
    <p:sldId id="408" r:id="rId115"/>
    <p:sldId id="409" r:id="rId116"/>
    <p:sldId id="410" r:id="rId117"/>
    <p:sldId id="411" r:id="rId118"/>
    <p:sldId id="412" r:id="rId119"/>
    <p:sldId id="413" r:id="rId120"/>
    <p:sldId id="414" r:id="rId121"/>
    <p:sldId id="432" r:id="rId122"/>
    <p:sldId id="444" r:id="rId123"/>
    <p:sldId id="416" r:id="rId124"/>
    <p:sldId id="317" r:id="rId125"/>
    <p:sldId id="445" r:id="rId126"/>
    <p:sldId id="446" r:id="rId127"/>
    <p:sldId id="418" r:id="rId128"/>
    <p:sldId id="419" r:id="rId129"/>
    <p:sldId id="420" r:id="rId130"/>
    <p:sldId id="422" r:id="rId131"/>
    <p:sldId id="423" r:id="rId132"/>
    <p:sldId id="424" r:id="rId133"/>
    <p:sldId id="425" r:id="rId134"/>
    <p:sldId id="426" r:id="rId135"/>
    <p:sldId id="427" r:id="rId136"/>
    <p:sldId id="428" r:id="rId137"/>
    <p:sldId id="429" r:id="rId138"/>
    <p:sldId id="438" r:id="rId139"/>
  </p:sldIdLst>
  <p:sldSz cx="12192000" cy="6858000"/>
  <p:notesSz cx="6858000" cy="9144000"/>
  <p:custDataLst>
    <p:tags r:id="rId142"/>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extLst>
      <p:ext uri="{19B8F6BF-5375-455C-9EA6-DF929625EA0E}">
        <p15:presenceInfo xmlns:p15="http://schemas.microsoft.com/office/powerpoint/2012/main" userId="e0ce811aa4a3578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38" autoAdjust="0"/>
    <p:restoredTop sz="71881" autoAdjust="0"/>
  </p:normalViewPr>
  <p:slideViewPr>
    <p:cSldViewPr snapToGrid="0">
      <p:cViewPr varScale="1">
        <p:scale>
          <a:sx n="49" d="100"/>
          <a:sy n="49" d="100"/>
        </p:scale>
        <p:origin x="29" y="302"/>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handoutMaster" Target="handoutMasters/handoutMaster1.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gs" Target="tags/tag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t>
        <a:bodyPr/>
        <a:lstStyle/>
        <a:p>
          <a:endParaRPr lang="zh-CN" altLang="en-US"/>
        </a:p>
      </dgm:t>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t>
        <a:bodyPr/>
        <a:lstStyle/>
        <a:p>
          <a:endParaRPr lang="zh-CN" altLang="en-US"/>
        </a:p>
      </dgm:t>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t>
        <a:bodyPr/>
        <a:lstStyle/>
        <a:p>
          <a:endParaRPr lang="zh-CN" altLang="en-US"/>
        </a:p>
      </dgm:t>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t>
        <a:bodyPr/>
        <a:lstStyle/>
        <a:p>
          <a:endParaRPr lang="zh-CN" altLang="en-US"/>
        </a:p>
      </dgm:t>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t>
        <a:bodyPr/>
        <a:lstStyle/>
        <a:p>
          <a:endParaRPr lang="zh-CN" altLang="en-US"/>
        </a:p>
      </dgm:t>
    </dgm:pt>
  </dgm:ptLst>
  <dgm:cxnLst>
    <dgm:cxn modelId="{DC0CE3BF-6F2A-4086-8904-BCCD85D71E82}" type="presOf" srcId="{61CA38B9-A7CD-4283-998C-31A6E71A07A0}" destId="{7123140C-1901-423C-90BE-66E3E653E216}"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26E7164E-A0F9-4456-B1F9-ADD485D051C7}" srcId="{179FE464-F757-4CBA-B3ED-62238A94F969}" destId="{B18A156A-B094-499B-A85A-E8AFD3BBA64B}" srcOrd="1" destOrd="0" parTransId="{0428CAF5-E947-4547-8644-0D94FA0A807F}" sibTransId="{1E9A2008-1276-428F-8A66-0B5FF90F387C}"/>
    <dgm:cxn modelId="{A9C3C74D-B20E-432E-B958-25587F28919C}" srcId="{179FE464-F757-4CBA-B3ED-62238A94F969}" destId="{1A51B01B-FD4A-4137-A4C5-2D663992C90E}" srcOrd="4" destOrd="0" parTransId="{6B8CD605-B19F-41EC-8473-6EA6CDFA277B}" sibTransId="{F8CC89DE-2341-4473-9371-4B5267AF843E}"/>
    <dgm:cxn modelId="{4EB5C686-C108-42A3-A851-A8A25AFEEFAB}" type="presOf" srcId="{B18A156A-B094-499B-A85A-E8AFD3BBA64B}" destId="{EE8D7EB7-E69A-428D-BC4D-CA8142EEE0DC}" srcOrd="0" destOrd="0" presId="urn:microsoft.com/office/officeart/2005/8/layout/hProcess9"/>
    <dgm:cxn modelId="{90476104-8332-4A7F-A5F8-08845B497906}" type="presOf" srcId="{C59FA985-5223-4D62-B00A-29F6CEE551E3}" destId="{40D56B61-D61B-4E7E-AF8A-D50DAAFBFF61}" srcOrd="0" destOrd="0" presId="urn:microsoft.com/office/officeart/2005/8/layout/hProcess9"/>
    <dgm:cxn modelId="{D8FF1075-3DC7-4D50-8326-54925A0B5BF0}" type="presOf" srcId="{1A51B01B-FD4A-4137-A4C5-2D663992C90E}" destId="{5FF772B4-8970-4086-B93A-27C02B57CF9F}" srcOrd="0" destOrd="0" presId="urn:microsoft.com/office/officeart/2005/8/layout/hProcess9"/>
    <dgm:cxn modelId="{FE4EE22E-BDFC-4978-B5E5-8B4595601C7B}" type="presOf" srcId="{179FE464-F757-4CBA-B3ED-62238A94F969}" destId="{374DD591-7DB2-4E4E-A757-4249AA07C66D}"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074EF8E6-8B44-4692-86D6-4244D05112F5}" type="presOf" srcId="{409FBDEB-E611-42D1-ADE2-21F690BFDEA3}" destId="{B0E97D84-0A56-42A4-B5F6-9B780FAD99A2}"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t>
        <a:bodyPr/>
        <a:lstStyle/>
        <a:p>
          <a:endParaRPr lang="zh-CN" altLang="en-US"/>
        </a:p>
      </dgm:t>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t>
        <a:bodyPr/>
        <a:lstStyle/>
        <a:p>
          <a:endParaRPr lang="zh-CN" altLang="en-US"/>
        </a:p>
      </dgm:t>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t>
        <a:bodyPr/>
        <a:lstStyle/>
        <a:p>
          <a:endParaRPr lang="zh-CN" altLang="en-US"/>
        </a:p>
      </dgm:t>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t>
        <a:bodyPr/>
        <a:lstStyle/>
        <a:p>
          <a:endParaRPr lang="zh-CN" altLang="en-US"/>
        </a:p>
      </dgm:t>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t>
        <a:bodyPr/>
        <a:lstStyle/>
        <a:p>
          <a:endParaRPr lang="zh-CN" altLang="en-US"/>
        </a:p>
      </dgm:t>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t>
        <a:bodyPr/>
        <a:lstStyle/>
        <a:p>
          <a:endParaRPr lang="zh-CN" altLang="en-US"/>
        </a:p>
      </dgm:t>
    </dgm:pt>
  </dgm:ptLst>
  <dgm:cxnLst>
    <dgm:cxn modelId="{CDC32D85-ED5B-4A59-BFED-AE8E34087563}" type="presOf" srcId="{689C37CE-66D0-4A29-8C4B-1DAD51174473}" destId="{2A338BF1-8FBF-47B3-8487-54F3450DA3F4}" srcOrd="1"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225A927C-9B18-4C24-A58B-23D75BE852C4}" type="presOf" srcId="{E23D5982-FFC5-4DD4-B33A-29CCBB29C803}" destId="{B365173A-B44D-4F13-AF05-EBE71C36C0AB}" srcOrd="0" destOrd="0" presId="urn:microsoft.com/office/officeart/2005/8/layout/list1"/>
    <dgm:cxn modelId="{E8B106DC-3064-4CC4-BF6B-07A0D22B0072}" type="presOf" srcId="{91C32A82-58DD-4873-A425-78A58C80CF03}" destId="{B365173A-B44D-4F13-AF05-EBE71C36C0AB}" srcOrd="0" destOrd="4"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36344D5D-2AA9-4A8C-A9BC-78682A6F3F66}" srcId="{2EFC1A66-D085-48E8-828C-4DCD35481EBC}" destId="{689C37CE-66D0-4A29-8C4B-1DAD51174473}" srcOrd="0" destOrd="0" parTransId="{FB7E3C0C-DC7B-46AF-A295-C12EAEB18620}" sibTransId="{CF1FAED8-F195-4443-A090-5363F9BDBD94}"/>
    <dgm:cxn modelId="{460E4EA1-F6BD-41DB-8293-BCE6EA0C289B}" srcId="{2EFC1A66-D085-48E8-828C-4DCD35481EBC}" destId="{FD0B134E-2976-41C1-AF11-FB3A282DA90A}" srcOrd="1" destOrd="0" parTransId="{930AE69D-C012-48FA-9009-4D0E06B7E632}" sibTransId="{6CACAE9C-C9A0-4808-BB52-6B8395060C37}"/>
    <dgm:cxn modelId="{8860B07F-F040-4403-AF09-5148E03FAB5B}" srcId="{FD0B134E-2976-41C1-AF11-FB3A282DA90A}" destId="{F63FBC2D-8B1D-44D4-A5B6-D9EEAADE8D0D}" srcOrd="3" destOrd="0" parTransId="{0B5CD8AE-EDBE-4B37-A072-166CD8A82363}" sibTransId="{37132404-1912-4723-AF3A-4F0AF64788BA}"/>
    <dgm:cxn modelId="{4A826F0D-9397-414D-8877-43410226F0D2}" type="presOf" srcId="{689C37CE-66D0-4A29-8C4B-1DAD51174473}" destId="{1F1F69CC-9AF7-40E3-AB00-DB739861FCFB}" srcOrd="0" destOrd="0" presId="urn:microsoft.com/office/officeart/2005/8/layout/list1"/>
    <dgm:cxn modelId="{DA924D5F-CD36-4580-BED3-8305F05325CD}" type="presOf" srcId="{F63FBC2D-8B1D-44D4-A5B6-D9EEAADE8D0D}" destId="{B365173A-B44D-4F13-AF05-EBE71C36C0AB}" srcOrd="0" destOrd="3" presId="urn:microsoft.com/office/officeart/2005/8/layout/list1"/>
    <dgm:cxn modelId="{D1E6C02E-29C5-4F5B-8AB1-23832C4205DD}" type="presOf" srcId="{3A1DD6C4-F087-4FFB-8A5E-A354F717DF98}" destId="{B365173A-B44D-4F13-AF05-EBE71C36C0AB}" srcOrd="0" destOrd="1" presId="urn:microsoft.com/office/officeart/2005/8/layout/list1"/>
    <dgm:cxn modelId="{EF5DB95E-F00D-48C9-808A-F93168E06CFE}" srcId="{FD0B134E-2976-41C1-AF11-FB3A282DA90A}" destId="{91C32A82-58DD-4873-A425-78A58C80CF03}" srcOrd="4" destOrd="0" parTransId="{D0753045-5F15-49BC-AEE4-639BC5FF7E2C}" sibTransId="{1CD245C5-5495-428C-8B48-986EA3C03779}"/>
    <dgm:cxn modelId="{AF1214F0-E59B-4BAD-8170-39E8E1A52B8A}" srcId="{FD0B134E-2976-41C1-AF11-FB3A282DA90A}" destId="{E23D5982-FFC5-4DD4-B33A-29CCBB29C803}" srcOrd="0" destOrd="0" parTransId="{2EC5205E-D191-4D5F-97ED-30FA2C29A02C}" sibTransId="{FB7D4937-4405-45EA-8B82-433E9B116D31}"/>
    <dgm:cxn modelId="{8320DE96-EBC6-4FD0-AD05-4CAA62F62F0F}" type="presOf" srcId="{FD0B134E-2976-41C1-AF11-FB3A282DA90A}" destId="{9DE6FC26-BE79-4671-8DA3-9EED45758B1E}"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3E34FC64-1EEB-4762-8DD5-8974B88108FA}" type="presOf" srcId="{F22D801F-93DF-4DC6-9CEA-C4387F2EC06A}" destId="{B365173A-B44D-4F13-AF05-EBE71C36C0AB}" srcOrd="0" destOrd="2" presId="urn:microsoft.com/office/officeart/2005/8/layout/list1"/>
    <dgm:cxn modelId="{32DFC51C-2441-43D6-9686-DA2A320FE51A}" type="presOf" srcId="{2EFC1A66-D085-48E8-828C-4DCD35481EBC}" destId="{8160FED6-2DE6-4269-847C-1F1A408DA03A}" srcOrd="0" destOrd="0" presId="urn:microsoft.com/office/officeart/2005/8/layout/list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 </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 </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 </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t>
        <a:bodyPr/>
        <a:lstStyle/>
        <a:p>
          <a:endParaRPr lang="zh-CN" altLang="en-US"/>
        </a:p>
      </dgm:t>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t>
        <a:bodyPr/>
        <a:lstStyle/>
        <a:p>
          <a:endParaRPr lang="zh-CN" altLang="en-US"/>
        </a:p>
      </dgm:t>
    </dgm:pt>
    <dgm:pt modelId="{AD2F5CCF-4E00-4EBD-92C3-2AE777DC3693}" type="pres">
      <dgm:prSet presAssocID="{E700FEB2-D23D-47D5-AF1F-D1E6B08C1DFB}" presName="parentText" presStyleLbl="node1" presStyleIdx="0" presStyleCnt="3">
        <dgm:presLayoutVars>
          <dgm:chMax val="0"/>
          <dgm:bulletEnabled val="1"/>
        </dgm:presLayoutVars>
      </dgm:prSet>
      <dgm:spPr/>
      <dgm:t>
        <a:bodyPr/>
        <a:lstStyle/>
        <a:p>
          <a:endParaRPr lang="zh-CN" altLang="en-US"/>
        </a:p>
      </dgm:t>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t>
        <a:bodyPr/>
        <a:lstStyle/>
        <a:p>
          <a:endParaRPr lang="zh-CN" altLang="en-US"/>
        </a:p>
      </dgm:t>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t>
        <a:bodyPr/>
        <a:lstStyle/>
        <a:p>
          <a:endParaRPr lang="zh-CN" altLang="en-US"/>
        </a:p>
      </dgm:t>
    </dgm:pt>
    <dgm:pt modelId="{2DC9F802-AC69-4CAF-9BCB-2CC6FA44C0F6}" type="pres">
      <dgm:prSet presAssocID="{86148D40-3BA6-40E0-B42D-EAA2D43A85D9}" presName="parentText" presStyleLbl="node1" presStyleIdx="1" presStyleCnt="3">
        <dgm:presLayoutVars>
          <dgm:chMax val="0"/>
          <dgm:bulletEnabled val="1"/>
        </dgm:presLayoutVars>
      </dgm:prSet>
      <dgm:spPr/>
      <dgm:t>
        <a:bodyPr/>
        <a:lstStyle/>
        <a:p>
          <a:endParaRPr lang="zh-CN" altLang="en-US"/>
        </a:p>
      </dgm:t>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t>
        <a:bodyPr/>
        <a:lstStyle/>
        <a:p>
          <a:endParaRPr lang="zh-CN" altLang="en-US"/>
        </a:p>
      </dgm:t>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t>
        <a:bodyPr/>
        <a:lstStyle/>
        <a:p>
          <a:endParaRPr lang="zh-CN" altLang="en-US"/>
        </a:p>
      </dgm:t>
    </dgm:pt>
    <dgm:pt modelId="{2242930F-70E9-4EE2-B238-8DED24BAE5D6}" type="pres">
      <dgm:prSet presAssocID="{ADC2F61F-948E-40EC-8E49-E4A9D845C291}" presName="parentText" presStyleLbl="node1" presStyleIdx="2" presStyleCnt="3">
        <dgm:presLayoutVars>
          <dgm:chMax val="0"/>
          <dgm:bulletEnabled val="1"/>
        </dgm:presLayoutVars>
      </dgm:prSet>
      <dgm:spPr/>
      <dgm:t>
        <a:bodyPr/>
        <a:lstStyle/>
        <a:p>
          <a:endParaRPr lang="zh-CN" altLang="en-US"/>
        </a:p>
      </dgm:t>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t>
        <a:bodyPr/>
        <a:lstStyle/>
        <a:p>
          <a:endParaRPr lang="zh-CN" altLang="en-US"/>
        </a:p>
      </dgm:t>
    </dgm:pt>
  </dgm:ptLst>
  <dgm:cxnLst>
    <dgm:cxn modelId="{0793CA82-9B03-4D25-81F7-1E82E127FBD4}" srcId="{4555C9A5-99FC-4BBD-91F3-C5C544798525}" destId="{ADC2F61F-948E-40EC-8E49-E4A9D845C291}" srcOrd="2" destOrd="0" parTransId="{5C7022E2-BD4B-458E-BEBF-1A68B86F8082}" sibTransId="{F747D5A2-234F-417C-A85A-A47DD4A289E7}"/>
    <dgm:cxn modelId="{48BE5B80-474D-49CA-ACB6-825B14B0D58F}" type="presOf" srcId="{9293023F-ED7E-4A81-8A72-F9E431A2F2A5}" destId="{F683F78D-D063-4BE3-BD83-73123454B8D4}" srcOrd="0" destOrd="0" presId="urn:microsoft.com/office/officeart/2005/8/layout/list1"/>
    <dgm:cxn modelId="{91B896D2-B191-4894-9C0A-643FE27C6A73}" type="presOf" srcId="{E8AF3CA5-2FD4-4CBC-ABDF-19CA7567C591}" destId="{F683F78D-D063-4BE3-BD83-73123454B8D4}" srcOrd="0" destOrd="1" presId="urn:microsoft.com/office/officeart/2005/8/layout/list1"/>
    <dgm:cxn modelId="{D7FA0688-8D9E-4042-9002-1775742D3FF3}" srcId="{E700FEB2-D23D-47D5-AF1F-D1E6B08C1DFB}" destId="{D044680F-CB05-4775-AB07-22F55FDCF939}" srcOrd="0" destOrd="0" parTransId="{5545D54B-177B-4413-959D-D08B090B9223}" sibTransId="{C848C9B9-6927-42F9-AD2E-E14C6D1C6D7F}"/>
    <dgm:cxn modelId="{B1615A62-7B8F-4089-B225-2260C82907DA}" type="presOf" srcId="{ADC2F61F-948E-40EC-8E49-E4A9D845C291}" destId="{01769D6B-5DFE-4CC2-9740-859B04A325A3}" srcOrd="0" destOrd="0" presId="urn:microsoft.com/office/officeart/2005/8/layout/list1"/>
    <dgm:cxn modelId="{13F9AEF7-4AD0-4AC0-830E-53D683E8FF80}" srcId="{86148D40-3BA6-40E0-B42D-EAA2D43A85D9}" destId="{9293023F-ED7E-4A81-8A72-F9E431A2F2A5}" srcOrd="0" destOrd="0" parTransId="{0A8B933A-B3CB-4EE3-9949-7705AB401289}" sibTransId="{D8867E3D-9FA4-45ED-83D0-01CB17C4D7B3}"/>
    <dgm:cxn modelId="{58A8C462-E73B-46A0-A10D-8434B84292C9}" type="presOf" srcId="{D044680F-CB05-4775-AB07-22F55FDCF939}" destId="{C6A0366E-E8E7-4018-8F2A-4638530DB57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D23D94FC-0977-4EE1-9923-331567B4F1A7}" type="presOf" srcId="{86148D40-3BA6-40E0-B42D-EAA2D43A85D9}" destId="{2DC9F802-AC69-4CAF-9BCB-2CC6FA44C0F6}" srcOrd="1"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2BB44DF1-0CCF-44FE-9379-8D1013D29C72}" srcId="{86148D40-3BA6-40E0-B42D-EAA2D43A85D9}" destId="{E8AF3CA5-2FD4-4CBC-ABDF-19CA7567C591}" srcOrd="1" destOrd="0" parTransId="{4C85A378-0889-475A-9FD0-04BBD6AD4BED}" sibTransId="{FA7C7C8C-68C0-487D-A4FF-B896B14B0EDF}"/>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A001CFB2-78CD-4CE8-A986-73F38B191698}" type="presOf" srcId="{64FC5A15-F9F2-4995-A54B-DE77C60C4EB7}" destId="{F683F78D-D063-4BE3-BD83-73123454B8D4}" srcOrd="0" destOrd="2" presId="urn:microsoft.com/office/officeart/2005/8/layout/list1"/>
    <dgm:cxn modelId="{4CF13C66-CC2D-421B-961E-B46E3977C095}" type="presOf" srcId="{E700FEB2-D23D-47D5-AF1F-D1E6B08C1DFB}" destId="{AD2F5CCF-4E00-4EBD-92C3-2AE777DC3693}" srcOrd="1" destOrd="0" presId="urn:microsoft.com/office/officeart/2005/8/layout/list1"/>
    <dgm:cxn modelId="{181D503A-C8F9-4737-B203-B997FD6DBEDA}" type="presOf" srcId="{86148D40-3BA6-40E0-B42D-EAA2D43A85D9}" destId="{078E69A8-4F0B-495B-BAD6-423680944751}" srcOrd="0"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167C14E7-01C8-42A1-9A40-452027C3CE44}" type="presOf" srcId="{ADC2F61F-948E-40EC-8E49-E4A9D845C291}" destId="{2242930F-70E9-4EE2-B238-8DED24BAE5D6}" srcOrd="1" destOrd="0"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82E222A0-311F-45C7-9954-C9459F24D214}" type="presOf" srcId="{6CC8BAFE-1B93-4A41-87A1-75F17BEF4291}" destId="{55CC6929-583C-492A-9EC2-C3DD4104AC7F}" srcOrd="0"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 </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 </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 </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t>
        <a:bodyPr/>
        <a:lstStyle/>
        <a:p>
          <a:endParaRPr lang="zh-CN" altLang="en-US"/>
        </a:p>
      </dgm:t>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t>
        <a:bodyPr/>
        <a:lstStyle/>
        <a:p>
          <a:endParaRPr lang="zh-CN" altLang="en-US"/>
        </a:p>
      </dgm:t>
    </dgm:pt>
    <dgm:pt modelId="{C4E2B414-9A1A-4F8D-A088-BB1D23489CB6}" type="pres">
      <dgm:prSet presAssocID="{E2D24971-FA27-4CE2-9BFC-9D81FBA90629}" presName="parentText" presStyleLbl="node1" presStyleIdx="0" presStyleCnt="3">
        <dgm:presLayoutVars>
          <dgm:chMax val="0"/>
          <dgm:bulletEnabled val="1"/>
        </dgm:presLayoutVars>
      </dgm:prSet>
      <dgm:spPr/>
      <dgm:t>
        <a:bodyPr/>
        <a:lstStyle/>
        <a:p>
          <a:endParaRPr lang="zh-CN" altLang="en-US"/>
        </a:p>
      </dgm:t>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t>
        <a:bodyPr/>
        <a:lstStyle/>
        <a:p>
          <a:endParaRPr lang="zh-CN" altLang="en-US"/>
        </a:p>
      </dgm:t>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t>
        <a:bodyPr/>
        <a:lstStyle/>
        <a:p>
          <a:endParaRPr lang="zh-CN" altLang="en-US"/>
        </a:p>
      </dgm:t>
    </dgm:pt>
    <dgm:pt modelId="{3721F504-B59C-497F-B522-5F82DCE0586F}" type="pres">
      <dgm:prSet presAssocID="{5EFCD771-62EB-4F65-9069-67EC2AD2BC5B}" presName="parentText" presStyleLbl="node1" presStyleIdx="1" presStyleCnt="3">
        <dgm:presLayoutVars>
          <dgm:chMax val="0"/>
          <dgm:bulletEnabled val="1"/>
        </dgm:presLayoutVars>
      </dgm:prSet>
      <dgm:spPr/>
      <dgm:t>
        <a:bodyPr/>
        <a:lstStyle/>
        <a:p>
          <a:endParaRPr lang="zh-CN" altLang="en-US"/>
        </a:p>
      </dgm:t>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t>
        <a:bodyPr/>
        <a:lstStyle/>
        <a:p>
          <a:endParaRPr lang="zh-CN" altLang="en-US"/>
        </a:p>
      </dgm:t>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t>
        <a:bodyPr/>
        <a:lstStyle/>
        <a:p>
          <a:endParaRPr lang="zh-CN" altLang="en-US"/>
        </a:p>
      </dgm:t>
    </dgm:pt>
    <dgm:pt modelId="{A22B470A-7FA6-4B2B-8928-EFD1B51AEDD1}" type="pres">
      <dgm:prSet presAssocID="{6D1EBE65-D0E9-479A-81D8-544E33BC3955}" presName="parentText" presStyleLbl="node1" presStyleIdx="2" presStyleCnt="3">
        <dgm:presLayoutVars>
          <dgm:chMax val="0"/>
          <dgm:bulletEnabled val="1"/>
        </dgm:presLayoutVars>
      </dgm:prSet>
      <dgm:spPr/>
      <dgm:t>
        <a:bodyPr/>
        <a:lstStyle/>
        <a:p>
          <a:endParaRPr lang="zh-CN" altLang="en-US"/>
        </a:p>
      </dgm:t>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t>
        <a:bodyPr/>
        <a:lstStyle/>
        <a:p>
          <a:endParaRPr lang="zh-CN" altLang="en-US"/>
        </a:p>
      </dgm:t>
    </dgm:pt>
  </dgm:ptLst>
  <dgm:cxnLst>
    <dgm:cxn modelId="{62C620A7-1C74-4600-AF6F-1BD8543E6222}" type="presOf" srcId="{5EFCD771-62EB-4F65-9069-67EC2AD2BC5B}" destId="{DD6F2F11-043E-4D02-9435-9AD7A0E9F5A8}" srcOrd="0" destOrd="0" presId="urn:microsoft.com/office/officeart/2005/8/layout/list1"/>
    <dgm:cxn modelId="{F57434F3-2C46-4B8D-B0DE-F4FC3156659F}" type="presOf" srcId="{6D1EBE65-D0E9-479A-81D8-544E33BC3955}" destId="{A1641331-28C8-46CA-B359-388C366C8260}"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391E0FDB-8A31-4903-ACF6-AFF241889604}" srcId="{E2D24971-FA27-4CE2-9BFC-9D81FBA90629}" destId="{45771057-BA32-426D-B151-95CBD00DB8DD}" srcOrd="0" destOrd="0" parTransId="{2E87CD84-05E7-4752-89DD-12D931BB5D49}" sibTransId="{E302C86E-8DEA-43A8-9815-B494EBCF901B}"/>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C715F9DF-5F6C-4DC1-90B8-BD423DAD83A4}" srcId="{52A25187-3DEF-40CF-9AEA-57634BCC4CF8}" destId="{6D1EBE65-D0E9-479A-81D8-544E33BC3955}" srcOrd="2" destOrd="0" parTransId="{ECE5A960-768D-44C7-8D32-7EDCE4CCAAF6}" sibTransId="{8E58D0E9-D99D-4E03-9425-FCCFCA44F65F}"/>
    <dgm:cxn modelId="{CBC918F9-4CEE-4379-8138-1DFD37480D58}" type="presOf" srcId="{52A25187-3DEF-40CF-9AEA-57634BCC4CF8}" destId="{38354BCC-A6A7-45E4-A693-0BC09A104C26}"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7EDF3B48-673C-4981-B81A-E20178707A7C}" type="presOf" srcId="{64C13383-0CEC-4BE0-9BC4-132AD77D0011}" destId="{1DB6951A-4DD5-4119-BAE6-1E2E3EACB8AE}" srcOrd="0" destOrd="0" presId="urn:microsoft.com/office/officeart/2005/8/layout/list1"/>
    <dgm:cxn modelId="{C8765357-9430-405B-BAAF-43AEB7846ABB}" type="presOf" srcId="{6D1EBE65-D0E9-479A-81D8-544E33BC3955}" destId="{A22B470A-7FA6-4B2B-8928-EFD1B51AEDD1}" srcOrd="1"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347F9F7C-5A9A-47D6-9890-581978AA2856}" type="presOf" srcId="{E2D24971-FA27-4CE2-9BFC-9D81FBA90629}" destId="{6F797307-B38B-4F79-B6A7-BC15C5A684EB}" srcOrd="0"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t>
        <a:bodyPr/>
        <a:lstStyle/>
        <a:p>
          <a:endParaRPr lang="zh-CN" altLang="en-US"/>
        </a:p>
      </dgm:t>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t>
        <a:bodyPr/>
        <a:lstStyle/>
        <a:p>
          <a:endParaRPr lang="zh-CN" altLang="en-US"/>
        </a:p>
      </dgm:t>
    </dgm:pt>
    <dgm:pt modelId="{9E652690-F912-4904-8636-17FFEBF5E3F9}" type="pres">
      <dgm:prSet presAssocID="{BFEBB548-6A90-4C31-A8D6-0EA350A03FE8}" presName="descendantText" presStyleLbl="alignAccFollowNode1" presStyleIdx="0" presStyleCnt="5">
        <dgm:presLayoutVars>
          <dgm:bulletEnabled val="1"/>
        </dgm:presLayoutVars>
      </dgm:prSet>
      <dgm:spPr/>
      <dgm:t>
        <a:bodyPr/>
        <a:lstStyle/>
        <a:p>
          <a:endParaRPr lang="zh-CN" altLang="en-US"/>
        </a:p>
      </dgm:t>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t>
        <a:bodyPr/>
        <a:lstStyle/>
        <a:p>
          <a:endParaRPr lang="zh-CN" altLang="en-US"/>
        </a:p>
      </dgm:t>
    </dgm:pt>
    <dgm:pt modelId="{00C80359-9C17-4F29-B94D-35E9619E9DD4}" type="pres">
      <dgm:prSet presAssocID="{8B402459-A18E-456E-B721-181B3BA1855D}" presName="descendantText" presStyleLbl="alignAccFollowNode1" presStyleIdx="1" presStyleCnt="5">
        <dgm:presLayoutVars>
          <dgm:bulletEnabled val="1"/>
        </dgm:presLayoutVars>
      </dgm:prSet>
      <dgm:spPr/>
      <dgm:t>
        <a:bodyPr/>
        <a:lstStyle/>
        <a:p>
          <a:endParaRPr lang="zh-CN" altLang="en-US"/>
        </a:p>
      </dgm:t>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t>
        <a:bodyPr/>
        <a:lstStyle/>
        <a:p>
          <a:endParaRPr lang="zh-CN" altLang="en-US"/>
        </a:p>
      </dgm:t>
    </dgm:pt>
    <dgm:pt modelId="{C6824A64-E601-490A-B755-45F734D8D6E8}" type="pres">
      <dgm:prSet presAssocID="{84ABD93C-B4E6-4F3D-BA88-8B6BC20D09D1}" presName="descendantText" presStyleLbl="alignAccFollowNode1" presStyleIdx="2" presStyleCnt="5">
        <dgm:presLayoutVars>
          <dgm:bulletEnabled val="1"/>
        </dgm:presLayoutVars>
      </dgm:prSet>
      <dgm:spPr/>
      <dgm:t>
        <a:bodyPr/>
        <a:lstStyle/>
        <a:p>
          <a:endParaRPr lang="zh-CN" altLang="en-US"/>
        </a:p>
      </dgm:t>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t>
        <a:bodyPr/>
        <a:lstStyle/>
        <a:p>
          <a:endParaRPr lang="zh-CN" altLang="en-US"/>
        </a:p>
      </dgm:t>
    </dgm:pt>
    <dgm:pt modelId="{34CACF52-425B-4E34-AEA8-F3E81F1F84FE}" type="pres">
      <dgm:prSet presAssocID="{F4BF031F-1AC2-4AE3-AFAD-326CA07E7464}" presName="descendantText" presStyleLbl="alignAccFollowNode1" presStyleIdx="3" presStyleCnt="5">
        <dgm:presLayoutVars>
          <dgm:bulletEnabled val="1"/>
        </dgm:presLayoutVars>
      </dgm:prSet>
      <dgm:spPr/>
      <dgm:t>
        <a:bodyPr/>
        <a:lstStyle/>
        <a:p>
          <a:endParaRPr lang="zh-CN" altLang="en-US"/>
        </a:p>
      </dgm:t>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t>
        <a:bodyPr/>
        <a:lstStyle/>
        <a:p>
          <a:endParaRPr lang="zh-CN" altLang="en-US"/>
        </a:p>
      </dgm:t>
    </dgm:pt>
    <dgm:pt modelId="{64526524-491B-430B-BE7B-02FE7301E83F}" type="pres">
      <dgm:prSet presAssocID="{D0C930F9-026F-43E0-87AF-C2F83C5CFAEB}" presName="descendantText" presStyleLbl="alignAccFollowNode1" presStyleIdx="4" presStyleCnt="5">
        <dgm:presLayoutVars>
          <dgm:bulletEnabled val="1"/>
        </dgm:presLayoutVars>
      </dgm:prSet>
      <dgm:spPr/>
      <dgm:t>
        <a:bodyPr/>
        <a:lstStyle/>
        <a:p>
          <a:endParaRPr lang="zh-CN" altLang="en-US"/>
        </a:p>
      </dgm:t>
    </dgm:pt>
  </dgm:ptLst>
  <dgm:cxnLst>
    <dgm:cxn modelId="{0B6DA7D9-0A45-4448-BE68-1CD646CFECD2}" type="presOf" srcId="{8B402459-A18E-456E-B721-181B3BA1855D}" destId="{4BA64020-BE2A-41A4-9BD3-762AFC5B99B8}" srcOrd="0" destOrd="0" presId="urn:microsoft.com/office/officeart/2005/8/layout/vList5"/>
    <dgm:cxn modelId="{3D331CF3-8E1B-40EC-AE69-AE99AE292AB9}" type="presOf" srcId="{84ABD93C-B4E6-4F3D-BA88-8B6BC20D09D1}" destId="{ACD524E9-5847-4BB4-885B-6634D46D8D6E}" srcOrd="0" destOrd="0" presId="urn:microsoft.com/office/officeart/2005/8/layout/vList5"/>
    <dgm:cxn modelId="{9B82D33D-934A-47B7-8CB6-BA0E832FDF7C}" srcId="{8671717B-E0E3-4188-B240-178D878EDF75}" destId="{D0C930F9-026F-43E0-87AF-C2F83C5CFAEB}" srcOrd="4" destOrd="0" parTransId="{B5EB67A0-1C0D-4B33-B4E6-EC2A93DCF57F}" sibTransId="{9EB47F80-2BDC-487B-BB0A-4777204C3795}"/>
    <dgm:cxn modelId="{96ED4AE4-4C72-4E00-9CBB-23C59C491568}" srcId="{84ABD93C-B4E6-4F3D-BA88-8B6BC20D09D1}" destId="{426A4D41-377A-4478-BE45-ED13C0351661}" srcOrd="0" destOrd="0" parTransId="{C44A0081-9502-4021-AF3F-4219C2FE2468}" sibTransId="{FFCABF9B-1895-44ED-A533-825EC7C021DA}"/>
    <dgm:cxn modelId="{F23A1E89-EB31-4175-89F6-8DBE59376750}" type="presOf" srcId="{40D18681-5243-40D6-A2D5-06ACFCB37E54}" destId="{64526524-491B-430B-BE7B-02FE7301E83F}" srcOrd="0" destOrd="0" presId="urn:microsoft.com/office/officeart/2005/8/layout/vList5"/>
    <dgm:cxn modelId="{C6F5BD68-A327-4E86-AB93-A430F66D6D8A}" type="presOf" srcId="{D0C930F9-026F-43E0-87AF-C2F83C5CFAEB}" destId="{4AF3FD51-738C-48E5-A431-E445EF10D4FA}"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8E932EDD-2F53-47E8-AF3D-7DC18FAB6C04}" srcId="{8671717B-E0E3-4188-B240-178D878EDF75}" destId="{BFEBB548-6A90-4C31-A8D6-0EA350A03FE8}" srcOrd="0" destOrd="0" parTransId="{6F389CC1-C476-488C-9C9C-6C56A2B28C2D}" sibTransId="{10F492E9-E994-4374-83E4-CFD3834F53EB}"/>
    <dgm:cxn modelId="{01BC5FD4-E10B-4B21-9DDD-218E3A0C6AC1}" type="presOf" srcId="{BFEBB548-6A90-4C31-A8D6-0EA350A03FE8}" destId="{476CEE35-AB4D-40D1-A7C9-E9C4AF11D67F}" srcOrd="0" destOrd="0" presId="urn:microsoft.com/office/officeart/2005/8/layout/vList5"/>
    <dgm:cxn modelId="{F97F1A01-97CE-411C-A145-0C02D45C56B7}" srcId="{8671717B-E0E3-4188-B240-178D878EDF75}" destId="{8B402459-A18E-456E-B721-181B3BA1855D}" srcOrd="1" destOrd="0" parTransId="{BF25EDAD-9A96-41DA-A87D-FA4CACF7914E}" sibTransId="{EEF74A00-CA41-4167-9773-8F5F1B05C38D}"/>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FDB3F620-9A8B-4FEA-A64D-D198D82ADBBA}" type="presOf" srcId="{8671717B-E0E3-4188-B240-178D878EDF75}" destId="{6969E0A4-48AC-4D32-8D25-06E956C87932}" srcOrd="0" destOrd="0" presId="urn:microsoft.com/office/officeart/2005/8/layout/vList5"/>
    <dgm:cxn modelId="{7E21E911-03F4-466D-A207-D6C1C119E490}" type="presOf" srcId="{9CB9E300-12D1-4FF6-90E1-95C2FA60FF18}" destId="{00C80359-9C17-4F29-B94D-35E9619E9DD4}"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131E2966-974D-470E-B271-F59384DC0199}" srcId="{BFEBB548-6A90-4C31-A8D6-0EA350A03FE8}" destId="{36388ECE-B76A-418C-8FA0-2773FE1C67B2}" srcOrd="0" destOrd="0" parTransId="{FC7F5361-F94E-4C12-B2EA-CB8737640105}" sibTransId="{66FA62E1-1984-4043-9FBC-5EB37042C8C0}"/>
    <dgm:cxn modelId="{7652F7D9-07E9-4BCD-82BF-81111AEDE13F}" srcId="{D0C930F9-026F-43E0-87AF-C2F83C5CFAEB}" destId="{40D18681-5243-40D6-A2D5-06ACFCB37E54}" srcOrd="0" destOrd="0" parTransId="{8906093B-45B3-4C4E-9C51-36376047F4D5}" sibTransId="{CEC24196-596A-4441-A827-0AEE898FBAD7}"/>
    <dgm:cxn modelId="{E4283FC0-3D83-436C-93E4-87A7F4716D12}" srcId="{F4BF031F-1AC2-4AE3-AFAD-326CA07E7464}" destId="{FB661278-2AE3-4718-B949-B23910C83B1E}" srcOrd="0" destOrd="0" parTransId="{58AD7D5B-AEB9-40B6-81A4-39534E0E5E5B}" sibTransId="{9F7FC4A2-5E6A-45E7-8C65-A77D32B5155B}"/>
    <dgm:cxn modelId="{AC72C381-0E96-4C99-BD2B-9123892B4383}" type="presOf" srcId="{F4BF031F-1AC2-4AE3-AFAD-326CA07E7464}" destId="{7B758972-7021-4807-ACE0-F6E53613B708}"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 </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 </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 </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 </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t>
        <a:bodyPr/>
        <a:lstStyle/>
        <a:p>
          <a:endParaRPr lang="zh-CN" altLang="en-US"/>
        </a:p>
      </dgm:t>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t>
        <a:bodyPr/>
        <a:lstStyle/>
        <a:p>
          <a:endParaRPr lang="zh-CN" altLang="en-US"/>
        </a:p>
      </dgm:t>
    </dgm:pt>
    <dgm:pt modelId="{6682369E-8A28-4345-9659-A38A0997F52E}" type="pres">
      <dgm:prSet presAssocID="{E5AD0275-C4B6-45E5-8F4F-B10CEEA831EC}" presName="parentText" presStyleLbl="node1" presStyleIdx="0" presStyleCnt="3">
        <dgm:presLayoutVars>
          <dgm:chMax val="0"/>
          <dgm:bulletEnabled val="1"/>
        </dgm:presLayoutVars>
      </dgm:prSet>
      <dgm:spPr/>
      <dgm:t>
        <a:bodyPr/>
        <a:lstStyle/>
        <a:p>
          <a:endParaRPr lang="zh-CN" altLang="en-US"/>
        </a:p>
      </dgm:t>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t>
        <a:bodyPr/>
        <a:lstStyle/>
        <a:p>
          <a:endParaRPr lang="zh-CN" altLang="en-US"/>
        </a:p>
      </dgm:t>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t>
        <a:bodyPr/>
        <a:lstStyle/>
        <a:p>
          <a:endParaRPr lang="zh-CN" altLang="en-US"/>
        </a:p>
      </dgm:t>
    </dgm:pt>
    <dgm:pt modelId="{92C5EC8E-2CD4-4404-828D-593E20F55D18}" type="pres">
      <dgm:prSet presAssocID="{454E98D4-E62E-4D31-8F29-A270301A8990}" presName="parentText" presStyleLbl="node1" presStyleIdx="1" presStyleCnt="3">
        <dgm:presLayoutVars>
          <dgm:chMax val="0"/>
          <dgm:bulletEnabled val="1"/>
        </dgm:presLayoutVars>
      </dgm:prSet>
      <dgm:spPr/>
      <dgm:t>
        <a:bodyPr/>
        <a:lstStyle/>
        <a:p>
          <a:endParaRPr lang="zh-CN" altLang="en-US"/>
        </a:p>
      </dgm:t>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t>
        <a:bodyPr/>
        <a:lstStyle/>
        <a:p>
          <a:endParaRPr lang="zh-CN" altLang="en-US"/>
        </a:p>
      </dgm:t>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t>
        <a:bodyPr/>
        <a:lstStyle/>
        <a:p>
          <a:endParaRPr lang="zh-CN" altLang="en-US"/>
        </a:p>
      </dgm:t>
    </dgm:pt>
    <dgm:pt modelId="{8A8E73E6-CB34-477B-97AE-75822B924F46}" type="pres">
      <dgm:prSet presAssocID="{B02397E4-39EA-40DC-9744-07C4CBC04A20}" presName="parentText" presStyleLbl="node1" presStyleIdx="2" presStyleCnt="3">
        <dgm:presLayoutVars>
          <dgm:chMax val="0"/>
          <dgm:bulletEnabled val="1"/>
        </dgm:presLayoutVars>
      </dgm:prSet>
      <dgm:spPr/>
      <dgm:t>
        <a:bodyPr/>
        <a:lstStyle/>
        <a:p>
          <a:endParaRPr lang="zh-CN" altLang="en-US"/>
        </a:p>
      </dgm:t>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t>
        <a:bodyPr/>
        <a:lstStyle/>
        <a:p>
          <a:endParaRPr lang="zh-CN" altLang="en-US"/>
        </a:p>
      </dgm:t>
    </dgm:pt>
  </dgm:ptLst>
  <dgm:cxnLst>
    <dgm:cxn modelId="{10B26204-CA2D-4E8B-A7DF-FEFC57FC158B}" srcId="{B02397E4-39EA-40DC-9744-07C4CBC04A20}" destId="{8F878193-B8A4-4CE8-9A22-6A39323735C8}" srcOrd="1" destOrd="0" parTransId="{9DE23BE1-6DC3-4467-BEF2-037ADBD319C0}" sibTransId="{84C3DC21-24E0-4F5F-85B6-2A3814D36932}"/>
    <dgm:cxn modelId="{065F2485-6CE6-45E6-BAAC-E7ED1A25F35C}" type="presOf" srcId="{454E98D4-E62E-4D31-8F29-A270301A8990}" destId="{EEA9D4F5-28BD-483D-8574-3E2B0A0B9B9D}"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AF3720DD-FEB9-4268-9798-529D2E2C6CEC}" type="presOf" srcId="{B02397E4-39EA-40DC-9744-07C4CBC04A20}" destId="{6E50CAA1-F5DA-404F-98C1-96FC2FDAE1B8}"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3735A890-92E3-4780-B57F-F96F76555EAB}" type="presOf" srcId="{590E26F3-7FB9-4F56-A219-EA75E9DE2683}" destId="{5DB561AF-2916-4289-9151-50DDFDA4C8C4}"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373E85AA-CED2-473A-9B76-1CB3CBB64C35}" srcId="{3B52406D-F30C-4DBF-951A-9196909FF687}" destId="{E5AD0275-C4B6-45E5-8F4F-B10CEEA831EC}" srcOrd="0" destOrd="0" parTransId="{C5AB82F1-72A4-4D27-9921-B5029FDDD1EF}" sibTransId="{280DFD62-BF03-40F4-955B-AD9DE500778A}"/>
    <dgm:cxn modelId="{E510E65C-6735-4782-A0A3-5FE3BCBFED89}" type="presOf" srcId="{AE00215F-71D1-4EC6-BBCA-37DA20D2D824}" destId="{F2F22D60-9BA5-4236-9C0D-140E37131444}"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23BDD3E0-B6E5-4F0D-AC6D-9F95430F08F1}" type="presOf" srcId="{3B52406D-F30C-4DBF-951A-9196909FF687}" destId="{058A043E-0AFB-40C3-B24D-2F8F38A0CDC7}" srcOrd="0" destOrd="0" presId="urn:microsoft.com/office/officeart/2005/8/layout/list1"/>
    <dgm:cxn modelId="{9E55EB2E-384B-4796-8BC9-B6C419CCE3A8}" type="presOf" srcId="{B02397E4-39EA-40DC-9744-07C4CBC04A20}" destId="{8A8E73E6-CB34-477B-97AE-75822B924F46}" srcOrd="1" destOrd="0" presId="urn:microsoft.com/office/officeart/2005/8/layout/list1"/>
    <dgm:cxn modelId="{E11016DA-A43F-4896-9AB4-2C0564289099}" srcId="{3B52406D-F30C-4DBF-951A-9196909FF687}" destId="{B02397E4-39EA-40DC-9744-07C4CBC04A20}" srcOrd="2" destOrd="0" parTransId="{EA3100A5-BD4F-42CB-B13D-722EA7AF7329}" sibTransId="{902B17DF-75EA-4D46-96B9-4FB19F0E23B5}"/>
    <dgm:cxn modelId="{D948BEB7-72AB-45F2-A664-A9714D2D570C}" type="presOf" srcId="{66A11516-99C8-4520-8F45-F98C4745DC9D}" destId="{7BA2B170-D028-48EA-A233-418A78914F7A}"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5765CA80-EDE8-4DD8-9D44-9E3462BB267D}" type="presOf" srcId="{E5AD0275-C4B6-45E5-8F4F-B10CEEA831EC}" destId="{9AD2D8AC-20BF-46FE-9A77-4AC415E41C85}" srcOrd="0" destOrd="0" presId="urn:microsoft.com/office/officeart/2005/8/layout/list1"/>
    <dgm:cxn modelId="{1547ABB0-9FE7-4B26-B572-B03A474593CB}" type="presOf" srcId="{BBB11E6F-B5EF-48DD-8975-AF866732081F}" destId="{7BA2B170-D028-48EA-A233-418A78914F7A}" srcOrd="0" destOrd="1" presId="urn:microsoft.com/office/officeart/2005/8/layout/list1"/>
    <dgm:cxn modelId="{091C3D78-0A6A-408E-8178-3FF780D5B1DB}" srcId="{454E98D4-E62E-4D31-8F29-A270301A8990}" destId="{66A11516-99C8-4520-8F45-F98C4745DC9D}" srcOrd="0" destOrd="0" parTransId="{F8CE123A-4484-44C2-811C-415E840C00B0}" sibTransId="{3342E71C-6039-4A30-B76D-9FFD12E5161C}"/>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 </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 </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 </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 </a:t>
          </a:r>
          <a:r>
            <a:rPr lang="en-US" sz="1800"/>
            <a:t>= </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t>
        <a:bodyPr/>
        <a:lstStyle/>
        <a:p>
          <a:endParaRPr lang="zh-CN" altLang="en-US"/>
        </a:p>
      </dgm:t>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t>
        <a:bodyPr/>
        <a:lstStyle/>
        <a:p>
          <a:endParaRPr lang="zh-CN" altLang="en-US"/>
        </a:p>
      </dgm:t>
    </dgm:pt>
    <dgm:pt modelId="{2548E602-38E2-452C-9F27-AC30D5A47C31}" type="pres">
      <dgm:prSet presAssocID="{811D3783-CBC8-4DEB-9293-52094F6DBA26}" presName="parentText" presStyleLbl="node1" presStyleIdx="0" presStyleCnt="3">
        <dgm:presLayoutVars>
          <dgm:chMax val="0"/>
          <dgm:bulletEnabled val="1"/>
        </dgm:presLayoutVars>
      </dgm:prSet>
      <dgm:spPr/>
      <dgm:t>
        <a:bodyPr/>
        <a:lstStyle/>
        <a:p>
          <a:endParaRPr lang="zh-CN" altLang="en-US"/>
        </a:p>
      </dgm:t>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t>
        <a:bodyPr/>
        <a:lstStyle/>
        <a:p>
          <a:endParaRPr lang="zh-CN" altLang="en-US"/>
        </a:p>
      </dgm:t>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t>
        <a:bodyPr/>
        <a:lstStyle/>
        <a:p>
          <a:endParaRPr lang="zh-CN" altLang="en-US"/>
        </a:p>
      </dgm:t>
    </dgm:pt>
    <dgm:pt modelId="{8E493BAD-71AD-4215-B6BB-417EC379729D}" type="pres">
      <dgm:prSet presAssocID="{6D7D235A-788A-4457-BD3F-25FEEBDE1304}" presName="parentText" presStyleLbl="node1" presStyleIdx="1" presStyleCnt="3">
        <dgm:presLayoutVars>
          <dgm:chMax val="0"/>
          <dgm:bulletEnabled val="1"/>
        </dgm:presLayoutVars>
      </dgm:prSet>
      <dgm:spPr/>
      <dgm:t>
        <a:bodyPr/>
        <a:lstStyle/>
        <a:p>
          <a:endParaRPr lang="zh-CN" altLang="en-US"/>
        </a:p>
      </dgm:t>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t>
        <a:bodyPr/>
        <a:lstStyle/>
        <a:p>
          <a:endParaRPr lang="zh-CN" altLang="en-US"/>
        </a:p>
      </dgm:t>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t>
        <a:bodyPr/>
        <a:lstStyle/>
        <a:p>
          <a:endParaRPr lang="zh-CN" altLang="en-US"/>
        </a:p>
      </dgm:t>
    </dgm:pt>
    <dgm:pt modelId="{DE387790-A136-45B9-97C8-0F5EE4BB1E83}" type="pres">
      <dgm:prSet presAssocID="{FA50F023-F04A-4B6D-A3EF-96D9B152CC6F}" presName="parentText" presStyleLbl="node1" presStyleIdx="2" presStyleCnt="3">
        <dgm:presLayoutVars>
          <dgm:chMax val="0"/>
          <dgm:bulletEnabled val="1"/>
        </dgm:presLayoutVars>
      </dgm:prSet>
      <dgm:spPr/>
      <dgm:t>
        <a:bodyPr/>
        <a:lstStyle/>
        <a:p>
          <a:endParaRPr lang="zh-CN" altLang="en-US"/>
        </a:p>
      </dgm:t>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t>
        <a:bodyPr/>
        <a:lstStyle/>
        <a:p>
          <a:endParaRPr lang="zh-CN" altLang="en-US"/>
        </a:p>
      </dgm:t>
    </dgm:pt>
  </dgm:ptLst>
  <dgm:cxnLst>
    <dgm:cxn modelId="{F85D2792-3E72-4F5E-8E39-E29E8996FA9C}" type="presOf" srcId="{6D7D235A-788A-4457-BD3F-25FEEBDE1304}" destId="{4051A2E7-C399-4303-82E1-2A5F9E70C011}"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BAEA5E3E-B407-42EF-BB4B-4512A80BC2EF}" type="presOf" srcId="{623FF312-E961-45D1-ACB6-9C7C033130D3}" destId="{26E5355B-6360-4CE7-BFD0-FAF1F6CA2E9F}"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7D3D4E6E-64D6-46F5-B2F0-CF940A275ADE}" type="presOf" srcId="{2924445A-6BF2-42CE-8B76-89924B25CF0E}" destId="{A6BD950F-C93D-453C-B27A-B059D4521EBB}" srcOrd="0" destOrd="2" presId="urn:microsoft.com/office/officeart/2005/8/layout/list1"/>
    <dgm:cxn modelId="{3AA3CFF1-1234-45B3-9B13-A76C1EF02D18}" type="presOf" srcId="{811D3783-CBC8-4DEB-9293-52094F6DBA26}" destId="{9B1DA93F-41D0-426E-8C18-768E17160AF1}" srcOrd="0" destOrd="0"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30ECE659-D676-49BE-A03E-806FAD6C2655}" srcId="{FA50F023-F04A-4B6D-A3EF-96D9B152CC6F}" destId="{07C83CF2-923C-43C1-9A89-5EE4C5BD7510}" srcOrd="0" destOrd="0" parTransId="{F7B217D7-210B-450C-8223-7C893622F85F}" sibTransId="{2E824334-7DBB-4CC1-AFCE-7FEF32667182}"/>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EB001FD0-6F32-4B2E-AEBA-A6DD98310BEA}" srcId="{6D7D235A-788A-4457-BD3F-25FEEBDE1304}" destId="{E6C6C31D-5889-4F7B-968E-E8E596085219}" srcOrd="1" destOrd="0" parTransId="{5CB72EDB-7469-441A-92AF-5CFD9A8899EB}" sibTransId="{CA095C4E-5DBD-4EF1-B3D5-5EFD05D906C3}"/>
    <dgm:cxn modelId="{1F8E0037-9FDE-457F-BC28-895D11A9115E}" srcId="{FA50F023-F04A-4B6D-A3EF-96D9B152CC6F}" destId="{18297719-4D67-4573-B600-475EA60A28BB}" srcOrd="1" destOrd="0" parTransId="{A07CDEDA-D1C7-4BC7-9E9D-893749EE6B04}" sibTransId="{62F85F75-F488-4D56-8739-68D27084448F}"/>
    <dgm:cxn modelId="{7413A0D8-93B4-4E3F-B150-A24FC53F938E}" type="presOf" srcId="{7F3A1A69-958A-48EA-97EE-9B6FBBA8CFD7}" destId="{FD038061-CB5D-4C5F-BB7A-9E35159E03B0}" srcOrd="0" destOrd="0" presId="urn:microsoft.com/office/officeart/2005/8/layout/list1"/>
    <dgm:cxn modelId="{7DC95435-5344-4880-8D6F-6B68B382BA2C}" srcId="{7F3A1A69-958A-48EA-97EE-9B6FBBA8CFD7}" destId="{FA50F023-F04A-4B6D-A3EF-96D9B152CC6F}" srcOrd="2" destOrd="0" parTransId="{7140D9E4-18C5-4691-A659-92C814279A22}" sibTransId="{C98B7E81-BEEE-457E-A6CB-1FD7CFF112ED}"/>
    <dgm:cxn modelId="{18955E79-74AB-4FA8-897D-4EBCC47867D1}" type="presOf" srcId="{18297719-4D67-4573-B600-475EA60A28BB}" destId="{A6BD950F-C93D-453C-B27A-B059D4521EBB}" srcOrd="0" destOrd="1" presId="urn:microsoft.com/office/officeart/2005/8/layout/list1"/>
    <dgm:cxn modelId="{79ED0F02-A99D-454C-AE63-DE9197246641}" type="presOf" srcId="{07C83CF2-923C-43C1-9A89-5EE4C5BD7510}" destId="{A6BD950F-C93D-453C-B27A-B059D4521EBB}"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EE962556-B46F-4632-A04A-C2C256BE772D}" type="presOf" srcId="{E6C6C31D-5889-4F7B-968E-E8E596085219}" destId="{26E5355B-6360-4CE7-BFD0-FAF1F6CA2E9F}" srcOrd="0" destOrd="1" presId="urn:microsoft.com/office/officeart/2005/8/layout/list1"/>
    <dgm:cxn modelId="{553A1336-B61C-47D5-81A7-F10AC5AF4853}" type="presOf" srcId="{811D3783-CBC8-4DEB-9293-52094F6DBA26}" destId="{2548E602-38E2-452C-9F27-AC30D5A47C31}" srcOrd="1" destOrd="0" presId="urn:microsoft.com/office/officeart/2005/8/layout/list1"/>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 </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 </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t>
        <a:bodyPr/>
        <a:lstStyle/>
        <a:p>
          <a:endParaRPr lang="zh-CN" altLang="en-US"/>
        </a:p>
      </dgm:t>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t>
        <a:bodyPr/>
        <a:lstStyle/>
        <a:p>
          <a:endParaRPr lang="zh-CN" altLang="en-US"/>
        </a:p>
      </dgm:t>
    </dgm:pt>
    <dgm:pt modelId="{F2C4E15B-CACF-41AE-AAA1-01D54E381BAB}" type="pres">
      <dgm:prSet presAssocID="{977C6887-46F1-4D74-B3C8-9B0A10BEBD0B}" presName="parentText" presStyleLbl="node1" presStyleIdx="0" presStyleCnt="2">
        <dgm:presLayoutVars>
          <dgm:chMax val="0"/>
          <dgm:bulletEnabled val="1"/>
        </dgm:presLayoutVars>
      </dgm:prSet>
      <dgm:spPr/>
      <dgm:t>
        <a:bodyPr/>
        <a:lstStyle/>
        <a:p>
          <a:endParaRPr lang="zh-CN" altLang="en-US"/>
        </a:p>
      </dgm:t>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t>
        <a:bodyPr/>
        <a:lstStyle/>
        <a:p>
          <a:endParaRPr lang="zh-CN" altLang="en-US"/>
        </a:p>
      </dgm:t>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t>
        <a:bodyPr/>
        <a:lstStyle/>
        <a:p>
          <a:endParaRPr lang="zh-CN" altLang="en-US"/>
        </a:p>
      </dgm:t>
    </dgm:pt>
    <dgm:pt modelId="{939A8179-C3E2-4612-8E8D-41CC2DB58AB2}" type="pres">
      <dgm:prSet presAssocID="{02C06249-BEB5-4C82-A46D-786C3D8DEF2C}" presName="parentText" presStyleLbl="node1" presStyleIdx="1" presStyleCnt="2">
        <dgm:presLayoutVars>
          <dgm:chMax val="0"/>
          <dgm:bulletEnabled val="1"/>
        </dgm:presLayoutVars>
      </dgm:prSet>
      <dgm:spPr/>
      <dgm:t>
        <a:bodyPr/>
        <a:lstStyle/>
        <a:p>
          <a:endParaRPr lang="zh-CN" altLang="en-US"/>
        </a:p>
      </dgm:t>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t>
        <a:bodyPr/>
        <a:lstStyle/>
        <a:p>
          <a:endParaRPr lang="zh-CN" altLang="en-US"/>
        </a:p>
      </dgm:t>
    </dgm:pt>
  </dgm:ptLst>
  <dgm:cxnLst>
    <dgm:cxn modelId="{9A29F5B7-29E0-4CB2-9B23-DEDDFEB6974E}" srcId="{CF4D1FF4-FB78-41CB-9EBB-F820D9FDFFB6}" destId="{02C06249-BEB5-4C82-A46D-786C3D8DEF2C}" srcOrd="1" destOrd="0" parTransId="{40B58339-9812-4578-B587-7E105128BBE8}" sibTransId="{BF380591-2EB5-430B-8B4E-A7992100E957}"/>
    <dgm:cxn modelId="{67805812-F9E6-4224-A114-3B173D810BBF}" type="presOf" srcId="{BF7AC249-C553-4396-8F5A-5CD7A41CAEB5}" destId="{C6863C30-7769-4A02-BE32-63ACA79F3A75}" srcOrd="0" destOrd="1" presId="urn:microsoft.com/office/officeart/2005/8/layout/list1"/>
    <dgm:cxn modelId="{A100B921-0DFD-49AE-B8D4-2882E4F95C93}" type="presOf" srcId="{3941473A-3E02-4498-B916-7916EFFAFE07}" destId="{7F7B2AC2-88B1-464D-A6E4-FFDC06EEA96D}" srcOrd="0" destOrd="0" presId="urn:microsoft.com/office/officeart/2005/8/layout/list1"/>
    <dgm:cxn modelId="{56B4A201-6215-49F0-A3E9-F82D4C71098E}" type="presOf" srcId="{8A12C0E1-6BB0-4EAD-B28B-5EFE411A1624}" destId="{C6863C30-7769-4A02-BE32-63ACA79F3A75}" srcOrd="0" destOrd="0" presId="urn:microsoft.com/office/officeart/2005/8/layout/list1"/>
    <dgm:cxn modelId="{D5BC95BB-B018-4484-BB92-DEFB9B5E3B90}" type="presOf" srcId="{02C06249-BEB5-4C82-A46D-786C3D8DEF2C}" destId="{939A8179-C3E2-4612-8E8D-41CC2DB58AB2}" srcOrd="1"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5063C3BA-3501-405A-BBA8-F99FD3FA2097}" srcId="{02C06249-BEB5-4C82-A46D-786C3D8DEF2C}" destId="{BF7AC249-C553-4396-8F5A-5CD7A41CAEB5}" srcOrd="1" destOrd="0" parTransId="{CA7A5E34-6019-4AD2-BA96-61E220915106}" sibTransId="{AA14D94C-73A3-47A0-BAB9-8AFCDFA8D8CC}"/>
    <dgm:cxn modelId="{6C177BE9-1BC7-4900-B016-E0C1AAD9FB2E}" type="presOf" srcId="{977C6887-46F1-4D74-B3C8-9B0A10BEBD0B}" destId="{6448C3FD-790A-4A82-8713-7D4014F47081}" srcOrd="0" destOrd="0" presId="urn:microsoft.com/office/officeart/2005/8/layout/list1"/>
    <dgm:cxn modelId="{5512E820-87E3-413B-8D89-2D543D2E8FC4}" type="presOf" srcId="{977C6887-46F1-4D74-B3C8-9B0A10BEBD0B}" destId="{F2C4E15B-CACF-41AE-AAA1-01D54E381BAB}" srcOrd="1"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 </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t>
        <a:bodyPr/>
        <a:lstStyle/>
        <a:p>
          <a:endParaRPr lang="zh-CN" altLang="en-US"/>
        </a:p>
      </dgm:t>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t>
        <a:bodyPr/>
        <a:lstStyle/>
        <a:p>
          <a:endParaRPr lang="zh-CN" altLang="en-US"/>
        </a:p>
      </dgm:t>
    </dgm:pt>
    <dgm:pt modelId="{F05CFCE8-6ACB-4AFF-A6DD-F063BADCBC72}" type="pres">
      <dgm:prSet presAssocID="{CFC94B86-69E7-48CF-BEC1-8D2342B3854A}" presName="parentText" presStyleLbl="node1" presStyleIdx="0" presStyleCnt="2">
        <dgm:presLayoutVars>
          <dgm:chMax val="0"/>
          <dgm:bulletEnabled val="1"/>
        </dgm:presLayoutVars>
      </dgm:prSet>
      <dgm:spPr/>
      <dgm:t>
        <a:bodyPr/>
        <a:lstStyle/>
        <a:p>
          <a:endParaRPr lang="zh-CN" altLang="en-US"/>
        </a:p>
      </dgm:t>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t>
        <a:bodyPr/>
        <a:lstStyle/>
        <a:p>
          <a:endParaRPr lang="zh-CN" altLang="en-US"/>
        </a:p>
      </dgm:t>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t>
        <a:bodyPr/>
        <a:lstStyle/>
        <a:p>
          <a:endParaRPr lang="zh-CN" altLang="en-US"/>
        </a:p>
      </dgm:t>
    </dgm:pt>
    <dgm:pt modelId="{B782A3B8-48F9-43C4-AE03-C440E1AD492C}" type="pres">
      <dgm:prSet presAssocID="{F377B011-B71F-4B21-B9D1-EADEF6DC339C}" presName="parentText" presStyleLbl="node1" presStyleIdx="1" presStyleCnt="2">
        <dgm:presLayoutVars>
          <dgm:chMax val="0"/>
          <dgm:bulletEnabled val="1"/>
        </dgm:presLayoutVars>
      </dgm:prSet>
      <dgm:spPr/>
      <dgm:t>
        <a:bodyPr/>
        <a:lstStyle/>
        <a:p>
          <a:endParaRPr lang="zh-CN" altLang="en-US"/>
        </a:p>
      </dgm:t>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t>
        <a:bodyPr/>
        <a:lstStyle/>
        <a:p>
          <a:endParaRPr lang="zh-CN" altLang="en-US"/>
        </a:p>
      </dgm:t>
    </dgm:pt>
  </dgm:ptLst>
  <dgm:cxnLst>
    <dgm:cxn modelId="{6D70B8EB-A448-4EB1-9973-D44BFC397034}" srcId="{36D3D6D8-EB15-4F63-811D-075755934257}" destId="{F377B011-B71F-4B21-B9D1-EADEF6DC339C}" srcOrd="1" destOrd="0" parTransId="{1E27FD78-C6A7-48AC-A65E-A98B9B586AAB}" sibTransId="{A7AB39F0-E706-44F4-A92C-C5B8CA33F3CB}"/>
    <dgm:cxn modelId="{E2BD0E36-FDFA-4E3C-8AD7-3A81A2B98197}" type="presOf" srcId="{CFC94B86-69E7-48CF-BEC1-8D2342B3854A}" destId="{199F2860-0207-4FA0-935D-CC8993058296}"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B097EBDB-4935-4FB0-8BEF-B88C4129B45B}" type="presOf" srcId="{F377B011-B71F-4B21-B9D1-EADEF6DC339C}" destId="{5AFD672E-4824-4226-8C09-4766830A88BE}" srcOrd="0"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BFEA118D-86FB-4F2D-9D5B-EEB4C5E58F58}" type="presOf" srcId="{76E072AB-6D5D-4AF1-8BA0-590AC3ABA6CA}" destId="{0F3877F5-4004-45BB-85F7-16DE5FC535D6}" srcOrd="0" destOrd="0" presId="urn:microsoft.com/office/officeart/2005/8/layout/list1"/>
    <dgm:cxn modelId="{CA8D7D58-526D-4189-8DEB-E2F0396ED808}" srcId="{36D3D6D8-EB15-4F63-811D-075755934257}" destId="{CFC94B86-69E7-48CF-BEC1-8D2342B3854A}" srcOrd="0" destOrd="0" parTransId="{F9B6B12B-78BD-42BD-9CFC-05BAA8BCD0BD}" sibTransId="{7BB578F0-6C0F-4E1A-A034-115369A81686}"/>
    <dgm:cxn modelId="{12D30750-2BC9-48D8-AEB8-BD67929FC5BE}" type="presOf" srcId="{36D3D6D8-EB15-4F63-811D-075755934257}" destId="{130D56DC-709C-434F-BD50-C5E3D6CD61E4}" srcOrd="0" destOrd="0" presId="urn:microsoft.com/office/officeart/2005/8/layout/list1"/>
    <dgm:cxn modelId="{557FC023-D74E-4094-A34F-07F5A6ED5573}" type="presOf" srcId="{288CBECE-728E-44D0-AD57-5890801FAC39}" destId="{A69A3F74-EB39-4FF8-AC2C-06BAF907B363}"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 </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 </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 </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 </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 </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t>
        <a:bodyPr/>
        <a:lstStyle/>
        <a:p>
          <a:endParaRPr lang="zh-CN" altLang="en-US"/>
        </a:p>
      </dgm:t>
    </dgm:pt>
    <dgm:pt modelId="{5674D7DB-7938-462A-9CC0-784B7FD5B46B}" type="pres">
      <dgm:prSet presAssocID="{F19AC6FB-96CC-4CD3-98FD-4970FA8C83D4}" presName="parentText" presStyleLbl="node1" presStyleIdx="0" presStyleCnt="2">
        <dgm:presLayoutVars>
          <dgm:chMax val="0"/>
          <dgm:bulletEnabled val="1"/>
        </dgm:presLayoutVars>
      </dgm:prSet>
      <dgm:spPr/>
      <dgm:t>
        <a:bodyPr/>
        <a:lstStyle/>
        <a:p>
          <a:endParaRPr lang="zh-CN" altLang="en-US"/>
        </a:p>
      </dgm:t>
    </dgm:pt>
    <dgm:pt modelId="{F0C866CD-E3EE-4242-95BE-593B11D89CC5}" type="pres">
      <dgm:prSet presAssocID="{F19AC6FB-96CC-4CD3-98FD-4970FA8C83D4}" presName="childText" presStyleLbl="revTx" presStyleIdx="0" presStyleCnt="2">
        <dgm:presLayoutVars>
          <dgm:bulletEnabled val="1"/>
        </dgm:presLayoutVars>
      </dgm:prSet>
      <dgm:spPr/>
      <dgm:t>
        <a:bodyPr/>
        <a:lstStyle/>
        <a:p>
          <a:endParaRPr lang="zh-CN" altLang="en-US"/>
        </a:p>
      </dgm:t>
    </dgm:pt>
    <dgm:pt modelId="{6A9185F2-AF03-46C2-9921-E6E2989E0E2F}" type="pres">
      <dgm:prSet presAssocID="{7A12C266-2AF3-45C2-8E00-91FB7E5BF893}" presName="parentText" presStyleLbl="node1" presStyleIdx="1" presStyleCnt="2">
        <dgm:presLayoutVars>
          <dgm:chMax val="0"/>
          <dgm:bulletEnabled val="1"/>
        </dgm:presLayoutVars>
      </dgm:prSet>
      <dgm:spPr/>
      <dgm:t>
        <a:bodyPr/>
        <a:lstStyle/>
        <a:p>
          <a:endParaRPr lang="zh-CN" altLang="en-US"/>
        </a:p>
      </dgm:t>
    </dgm:pt>
    <dgm:pt modelId="{11B4E99D-FF5F-42C6-98B8-CAF01DA86E06}" type="pres">
      <dgm:prSet presAssocID="{7A12C266-2AF3-45C2-8E00-91FB7E5BF893}" presName="childText" presStyleLbl="revTx" presStyleIdx="1" presStyleCnt="2">
        <dgm:presLayoutVars>
          <dgm:bulletEnabled val="1"/>
        </dgm:presLayoutVars>
      </dgm:prSet>
      <dgm:spPr/>
      <dgm:t>
        <a:bodyPr/>
        <a:lstStyle/>
        <a:p>
          <a:endParaRPr lang="zh-CN" altLang="en-US"/>
        </a:p>
      </dgm:t>
    </dgm:pt>
  </dgm:ptLst>
  <dgm:cxnLst>
    <dgm:cxn modelId="{20BB7B0E-D160-4273-A6BC-8E95FA5E8484}" type="presOf" srcId="{297CDC27-9C0D-4FF2-8B51-000AE82038F6}" destId="{11B4E99D-FF5F-42C6-98B8-CAF01DA86E06}" srcOrd="0" destOrd="3" presId="urn:microsoft.com/office/officeart/2005/8/layout/vList2"/>
    <dgm:cxn modelId="{58BAA3CE-6C12-4FED-BD31-4D73F15F46B5}" srcId="{4DFBF11C-49F0-4864-8E11-A7155B2E735F}" destId="{F19AC6FB-96CC-4CD3-98FD-4970FA8C83D4}" srcOrd="0" destOrd="0" parTransId="{F19EEE1C-32FC-40A1-92F7-2A1480BF5881}" sibTransId="{DA280C5B-9A12-4979-B569-FCE4E1399457}"/>
    <dgm:cxn modelId="{1C46D298-2FF6-40E6-B41D-962AFC8F00D6}" type="presOf" srcId="{4DFBF11C-49F0-4864-8E11-A7155B2E735F}" destId="{F85A5F45-2DCB-4AEC-85DA-8EE5146665DE}" srcOrd="0" destOrd="0" presId="urn:microsoft.com/office/officeart/2005/8/layout/vList2"/>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8981E6E9-412A-4CDF-8AC2-8E4D47362857}" srcId="{F19AC6FB-96CC-4CD3-98FD-4970FA8C83D4}" destId="{63B2BE17-E680-48CE-BA76-BD659FAB0F02}" srcOrd="0" destOrd="0" parTransId="{B61AB400-243F-48F4-902C-822DD66A6F2C}" sibTransId="{39A0AD71-D139-4707-A1E7-2AFECCD1FEA5}"/>
    <dgm:cxn modelId="{9B970683-57B2-4BDA-ACC2-15303E92D265}" type="presOf" srcId="{7A12C266-2AF3-45C2-8E00-91FB7E5BF893}" destId="{6A9185F2-AF03-46C2-9921-E6E2989E0E2F}"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DC9C176B-78BE-434B-8594-6F2B1B817490}" srcId="{4DFBF11C-49F0-4864-8E11-A7155B2E735F}" destId="{7A12C266-2AF3-45C2-8E00-91FB7E5BF893}" srcOrd="1" destOrd="0" parTransId="{E5DB8361-FA4C-4142-9698-4532C30FA24B}" sibTransId="{1FD3C0AD-986E-4020-99F5-069FD82267E3}"/>
    <dgm:cxn modelId="{D144711C-D08B-4FE1-83BF-F2DE389812F1}" type="presOf" srcId="{5FE7D5D7-B454-4694-9705-3FFB866ED30C}" destId="{11B4E99D-FF5F-42C6-98B8-CAF01DA86E06}" srcOrd="0" destOrd="2" presId="urn:microsoft.com/office/officeart/2005/8/layout/vList2"/>
    <dgm:cxn modelId="{B97CD8ED-45DB-4146-B338-8CB839D981C3}" type="presOf" srcId="{21C5EE25-6FB3-4A79-8227-C436B9CAA607}" destId="{11B4E99D-FF5F-42C6-98B8-CAF01DA86E06}" srcOrd="0" destOrd="1" presId="urn:microsoft.com/office/officeart/2005/8/layout/vList2"/>
    <dgm:cxn modelId="{EA49E37F-5F51-4A58-9245-5A5972F8673E}" type="presOf" srcId="{5DFDF207-4A36-47D3-B060-6C88A8ADED4C}" destId="{11B4E99D-FF5F-42C6-98B8-CAF01DA86E06}" srcOrd="0" destOrd="0" presId="urn:microsoft.com/office/officeart/2005/8/layout/vList2"/>
    <dgm:cxn modelId="{92404B31-253F-4363-AFE3-71027D0E9DEC}" type="presOf" srcId="{F19AC6FB-96CC-4CD3-98FD-4970FA8C83D4}" destId="{5674D7DB-7938-462A-9CC0-784B7FD5B46B}"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2F1BED14-2892-4717-8952-D7FE01075911}" srcId="{7A12C266-2AF3-45C2-8E00-91FB7E5BF893}" destId="{5FE7D5D7-B454-4694-9705-3FFB866ED30C}" srcOrd="2" destOrd="0" parTransId="{99ACC7F0-AA55-4669-B8C1-9BEBCCBB7F6A}" sibTransId="{40EEF3E0-BB0E-4239-B136-09FA211EAA2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 </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 </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 </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 </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 </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 </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 </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t>
        <a:bodyPr/>
        <a:lstStyle/>
        <a:p>
          <a:endParaRPr lang="zh-CN" altLang="en-US"/>
        </a:p>
      </dgm:t>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t>
        <a:bodyPr/>
        <a:lstStyle/>
        <a:p>
          <a:endParaRPr lang="zh-CN" altLang="en-US"/>
        </a:p>
      </dgm:t>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t>
        <a:bodyPr/>
        <a:lstStyle/>
        <a:p>
          <a:endParaRPr lang="zh-CN" altLang="en-US"/>
        </a:p>
      </dgm:t>
    </dgm:pt>
  </dgm:ptLst>
  <dgm:cxnLst>
    <dgm:cxn modelId="{04AEE297-4E64-4E86-8D73-157ED6C21802}" srcId="{C7C6B7EC-03DA-4017-ADD0-C184D9EB6AFA}" destId="{2AD5FA99-4D6F-405C-9FBB-5FDB8B7B2FA9}" srcOrd="2" destOrd="0" parTransId="{F568C41F-768F-4EA7-A625-A538EE260E4D}" sibTransId="{513F404C-8822-46C4-A486-302FAB2D7CEB}"/>
    <dgm:cxn modelId="{F74DAB16-5053-4C3D-9F1E-E657A11CA40E}" type="presOf" srcId="{4404B15B-6312-4872-8FF1-9B96395913B4}" destId="{E0FC9534-B595-46FD-93AE-4429D45E98F1}" srcOrd="0" destOrd="3"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5B4894E3-600F-4B30-888B-39F5B1BC8114}" type="presOf" srcId="{7F023800-55B9-4621-A452-61B3227B217A}" destId="{E0FC9534-B595-46FD-93AE-4429D45E98F1}" srcOrd="0" destOrd="5" presId="urn:microsoft.com/office/officeart/2005/8/layout/hList1"/>
    <dgm:cxn modelId="{8F76B9A8-64BD-4377-8818-132DBAD53717}" type="presOf" srcId="{675CE43F-9CBE-49DE-B0EE-AAA331317AD4}" destId="{E0FC9534-B595-46FD-93AE-4429D45E98F1}" srcOrd="0" destOrd="4" presId="urn:microsoft.com/office/officeart/2005/8/layout/hList1"/>
    <dgm:cxn modelId="{7288F205-FBE0-4499-8651-312218D80A72}" type="presOf" srcId="{AED258B6-EBA9-49A9-BAF9-74CD78B8ECF4}" destId="{E0FC9534-B595-46FD-93AE-4429D45E98F1}" srcOrd="0" destOrd="6" presId="urn:microsoft.com/office/officeart/2005/8/layout/hList1"/>
    <dgm:cxn modelId="{BA31E93A-BB04-4A34-A3FF-F6F2C1AF45EB}" type="presOf" srcId="{2AD5FA99-4D6F-405C-9FBB-5FDB8B7B2FA9}" destId="{E0FC9534-B595-46FD-93AE-4429D45E98F1}" srcOrd="0" destOrd="2" presId="urn:microsoft.com/office/officeart/2005/8/layout/hList1"/>
    <dgm:cxn modelId="{480F4F4A-94C2-4680-A178-12C25F1D73A5}" srcId="{C7C6B7EC-03DA-4017-ADD0-C184D9EB6AFA}" destId="{7F023800-55B9-4621-A452-61B3227B217A}" srcOrd="5" destOrd="0" parTransId="{B826B209-03DC-44E6-9275-998255523A52}" sibTransId="{E5F3C3C3-E60C-4EF1-8004-BDF8DF667B8E}"/>
    <dgm:cxn modelId="{8822FBC5-F6BB-421C-9CBE-A2AB0CA72FFE}" srcId="{0015AC07-CB01-4296-8547-4E8D6F92F918}" destId="{C7C6B7EC-03DA-4017-ADD0-C184D9EB6AFA}" srcOrd="0" destOrd="0" parTransId="{E73931DE-1988-4C32-B83D-D5AA7DA5E371}" sibTransId="{AEE5FFBD-7079-406C-9990-ACFF658D5613}"/>
    <dgm:cxn modelId="{1568CAF2-F4F5-4490-8F4D-CD70C4DB1AFE}" type="presOf" srcId="{872C0DFC-25B4-495E-8A51-D04906B66F55}" destId="{E0FC9534-B595-46FD-93AE-4429D45E98F1}" srcOrd="0" destOrd="0"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2B1C5D1C-45F0-404E-BC20-3FF3DA2FA49F}" srcId="{C7C6B7EC-03DA-4017-ADD0-C184D9EB6AFA}" destId="{AED258B6-EBA9-49A9-BAF9-74CD78B8ECF4}" srcOrd="6" destOrd="0" parTransId="{A7439692-9D7A-4843-BED3-676D63C4FAAD}" sibTransId="{F1C634C1-002E-4D36-BD5C-0E7589A08B3C}"/>
    <dgm:cxn modelId="{77151783-4FC8-4CF4-BE7E-4CC37D7C6250}" type="presOf" srcId="{C7C6B7EC-03DA-4017-ADD0-C184D9EB6AFA}" destId="{7959A443-22ED-4713-B4FC-1D3619CA12AB}" srcOrd="0" destOrd="0" presId="urn:microsoft.com/office/officeart/2005/8/layout/hList1"/>
    <dgm:cxn modelId="{97E35278-AAC5-4BAF-9724-5245B80D7A57}" type="presOf" srcId="{0015AC07-CB01-4296-8547-4E8D6F92F918}" destId="{C5116A82-2720-4F23-BF0A-F96E14702D9D}" srcOrd="0" destOrd="0" presId="urn:microsoft.com/office/officeart/2005/8/layout/hList1"/>
    <dgm:cxn modelId="{856741A1-065B-4BDB-82FD-F39E7A7F01A3}" srcId="{C7C6B7EC-03DA-4017-ADD0-C184D9EB6AFA}" destId="{4404B15B-6312-4872-8FF1-9B96395913B4}" srcOrd="3" destOrd="0" parTransId="{08C60741-5F94-4E8A-925B-26B0C09380C7}" sibTransId="{E374AAEA-3042-496B-9405-674A29F259DB}"/>
    <dgm:cxn modelId="{27618DC3-0DD4-44E1-BA06-E7A86B2A6CB3}" type="presOf" srcId="{5DC2EFDE-0804-4E5A-8190-A84DDF4C2FE0}" destId="{E0FC9534-B595-46FD-93AE-4429D45E98F1}" srcOrd="0" destOrd="1" presId="urn:microsoft.com/office/officeart/2005/8/layout/hList1"/>
    <dgm:cxn modelId="{D0DBB92F-59FD-4009-B0FD-33869E5EFAFA}" srcId="{C7C6B7EC-03DA-4017-ADD0-C184D9EB6AFA}" destId="{675CE43F-9CBE-49DE-B0EE-AAA331317AD4}" srcOrd="4" destOrd="0" parTransId="{5CD16676-9ADF-40B6-8F08-D6B790F8D9D9}" sibTransId="{CF68FC78-AC72-420C-9261-A7C6147C73ED}"/>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 </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 </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 </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t>
        <a:bodyPr/>
        <a:lstStyle/>
        <a:p>
          <a:endParaRPr lang="zh-CN" altLang="en-US"/>
        </a:p>
      </dgm:t>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t>
        <a:bodyPr/>
        <a:lstStyle/>
        <a:p>
          <a:endParaRPr lang="zh-CN" altLang="en-US"/>
        </a:p>
      </dgm:t>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t>
        <a:bodyPr/>
        <a:lstStyle/>
        <a:p>
          <a:endParaRPr lang="zh-CN" altLang="en-US"/>
        </a:p>
      </dgm:t>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t>
        <a:bodyPr/>
        <a:lstStyle/>
        <a:p>
          <a:endParaRPr lang="zh-CN" altLang="en-US"/>
        </a:p>
      </dgm:t>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t>
        <a:bodyPr/>
        <a:lstStyle/>
        <a:p>
          <a:endParaRPr lang="zh-CN" altLang="en-US"/>
        </a:p>
      </dgm:t>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9F337266-6BA8-4EF3-80E4-E4A77D23C6F9}" type="presOf" srcId="{4487A57D-0C7A-4394-A80C-22500E2BAD3A}" destId="{75B1E91F-BEF2-4F5F-BB8D-AB5AE10124FA}" srcOrd="0" destOrd="0" presId="urn:microsoft.com/office/officeart/2005/8/layout/hierarchy4"/>
    <dgm:cxn modelId="{043FCA6C-5AF9-428F-9CE5-ABF24DED6EE1}" srcId="{7CA116D0-7E6E-4265-B93F-130C79DFC1F5}" destId="{80696204-7F54-478C-A840-19A1492DB1C3}" srcOrd="3" destOrd="0" parTransId="{717A33C0-A377-4396-95FA-CD256FC17907}" sibTransId="{EC5E0FF1-6E7F-4A00-901E-3456587A3F09}"/>
    <dgm:cxn modelId="{0006E5E8-0B89-4F22-92BE-75795A4ACBED}" type="presOf" srcId="{7CA116D0-7E6E-4265-B93F-130C79DFC1F5}" destId="{E67762E6-AA92-476D-8FEA-3BCC5D9FED9B}" srcOrd="0" destOrd="0" presId="urn:microsoft.com/office/officeart/2005/8/layout/hierarchy4"/>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4321935F-E452-447D-AE63-2377FA385A0C}" type="presOf" srcId="{76885911-B4DD-4058-9417-FD58E314AAA7}" destId="{D8F78511-C264-4766-BE8F-B6CAEB9459F6}"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 </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 </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 </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 </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t>
        <a:bodyPr/>
        <a:lstStyle/>
        <a:p>
          <a:endParaRPr lang="zh-CN" altLang="en-US"/>
        </a:p>
      </dgm:t>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t>
        <a:bodyPr/>
        <a:lstStyle/>
        <a:p>
          <a:endParaRPr lang="zh-CN" altLang="en-US"/>
        </a:p>
      </dgm:t>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t>
        <a:bodyPr/>
        <a:lstStyle/>
        <a:p>
          <a:endParaRPr lang="zh-CN" altLang="en-US"/>
        </a:p>
      </dgm:t>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t>
        <a:bodyPr/>
        <a:lstStyle/>
        <a:p>
          <a:endParaRPr lang="zh-CN" altLang="en-US"/>
        </a:p>
      </dgm:t>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t>
        <a:bodyPr/>
        <a:lstStyle/>
        <a:p>
          <a:endParaRPr lang="zh-CN" altLang="en-US"/>
        </a:p>
      </dgm:t>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t>
        <a:bodyPr/>
        <a:lstStyle/>
        <a:p>
          <a:endParaRPr lang="zh-CN" altLang="en-US"/>
        </a:p>
      </dgm:t>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1F4B017B-CAF2-4BD3-9641-6E4C1EC195B1}" srcId="{11B6E18C-8E89-4B83-A196-502244615569}" destId="{FD14E8FE-E61A-435C-9F3E-9D525A05A99E}" srcOrd="1" destOrd="0" parTransId="{18721C76-DBA7-4818-BD99-9F0A8764B953}" sibTransId="{E45ED68D-C561-404C-806A-C6561DE9E5FB}"/>
    <dgm:cxn modelId="{1B6B8998-1C16-43F1-891E-D9BFBB45A55E}" type="presOf" srcId="{E2C35F73-923E-425B-BFB4-28B7846780A5}" destId="{3EB18FA7-E89D-4EFE-88C0-1F65ED2A09C5}"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97428413-7D99-4C76-B5F7-D966202DB225}" type="presOf" srcId="{11B6E18C-8E89-4B83-A196-502244615569}" destId="{3E60BFEB-E135-4764-9B12-A9899954FBA3}" srcOrd="0" destOrd="0" presId="urn:microsoft.com/office/officeart/2008/layout/VerticalCurvedList"/>
    <dgm:cxn modelId="{5D212A80-D91E-4B08-8745-3F76459C6589}" srcId="{11B6E18C-8E89-4B83-A196-502244615569}" destId="{887BCECE-84E8-47E4-B5D2-E23D07965988}" srcOrd="0" destOrd="0" parTransId="{0163CAFF-2AD3-45E5-912C-8075596D681D}" sibTransId="{F6CC0E81-79C7-4330-B6E4-37384CF9577E}"/>
    <dgm:cxn modelId="{8862C863-2730-41BF-A133-849EC07F49EF}" type="presOf" srcId="{FD14E8FE-E61A-435C-9F3E-9D525A05A99E}" destId="{BB89D2F4-0FD5-4C60-8599-152BFCF3C7E8}" srcOrd="0" destOrd="0" presId="urn:microsoft.com/office/officeart/2008/layout/VerticalCurvedList"/>
    <dgm:cxn modelId="{B7C3DC03-AFEC-4B60-991E-4C0F763EDBC8}" srcId="{11B6E18C-8E89-4B83-A196-502244615569}" destId="{C7ED8795-3C53-40A6-B2F8-B5D6FA78179B}" srcOrd="3" destOrd="0" parTransId="{23B2B28D-EA94-4EC4-A6EE-303107F75DCF}" sibTransId="{39494C03-D4EC-47C7-B3A6-82C52DEC3591}"/>
    <dgm:cxn modelId="{DE0D616E-CB91-4631-BB9F-17E576D3C2D5}" type="presOf" srcId="{F6CC0E81-79C7-4330-B6E4-37384CF9577E}" destId="{33830980-D619-44F6-A585-E9BA857B4A79}"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a:t>在架构内部如何实现管理控制？是否有不同的控制架构存在？ </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 </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t>
        <a:bodyPr/>
        <a:lstStyle/>
        <a:p>
          <a:endParaRPr lang="zh-CN" altLang="en-US"/>
        </a:p>
      </dgm:t>
    </dgm:pt>
    <dgm:pt modelId="{A1094A1B-44C0-4807-ABEF-972FE8942992}" type="pres">
      <dgm:prSet presAssocID="{BD345841-37A5-456E-8594-63DC64EC42B3}" presName="roof" presStyleLbl="dkBgShp" presStyleIdx="0" presStyleCnt="2" custLinFactNeighborY="-81778"/>
      <dgm:spPr/>
      <dgm:t>
        <a:bodyPr/>
        <a:lstStyle/>
        <a:p>
          <a:endParaRPr lang="zh-CN" altLang="en-US"/>
        </a:p>
      </dgm:t>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t>
        <a:bodyPr/>
        <a:lstStyle/>
        <a:p>
          <a:endParaRPr lang="zh-CN" altLang="en-US"/>
        </a:p>
      </dgm:t>
    </dgm:pt>
    <dgm:pt modelId="{63C1364F-396F-4D9B-99B4-07CEA5452230}" type="pres">
      <dgm:prSet presAssocID="{27407E06-6F21-40A5-98C3-3D4839B5F24A}" presName="pillarX" presStyleLbl="node1" presStyleIdx="1" presStyleCnt="2">
        <dgm:presLayoutVars>
          <dgm:bulletEnabled val="1"/>
        </dgm:presLayoutVars>
      </dgm:prSet>
      <dgm:spPr/>
      <dgm:t>
        <a:bodyPr/>
        <a:lstStyle/>
        <a:p>
          <a:endParaRPr lang="zh-CN" altLang="en-US"/>
        </a:p>
      </dgm:t>
    </dgm:pt>
    <dgm:pt modelId="{9B916027-FFAF-46C5-BDCA-314D51194163}" type="pres">
      <dgm:prSet presAssocID="{BD345841-37A5-456E-8594-63DC64EC42B3}" presName="base" presStyleLbl="dkBgShp" presStyleIdx="1" presStyleCnt="2"/>
      <dgm:spPr/>
    </dgm:pt>
  </dgm:ptLst>
  <dgm:cxnLst>
    <dgm:cxn modelId="{AB532724-35A4-4191-9B53-676B8277B532}" srcId="{BD345841-37A5-456E-8594-63DC64EC42B3}" destId="{74D60BBD-A701-4B23-B3AA-C8721CA7DD46}" srcOrd="0" destOrd="0" parTransId="{B922DFDC-5AA7-4FEE-B8C6-1143779978B1}" sibTransId="{8500884D-A8B8-4AF4-BDEA-F3698AC9E328}"/>
    <dgm:cxn modelId="{5DBB818E-FAA9-4AD9-A458-285E650509F7}" srcId="{74D60BBD-A701-4B23-B3AA-C8721CA7DD46}" destId="{5C6444EC-64F1-4057-96F2-BE7A9B3A2B74}" srcOrd="0" destOrd="0" parTransId="{A38F000D-E9F9-4EA0-A171-CBDB9A2F2022}" sibTransId="{CCEDF05E-AA6A-478C-8E5D-2C4A1CA4EBCC}"/>
    <dgm:cxn modelId="{B5047F17-CB08-491D-B7A7-7771BBF5F91C}" type="presOf" srcId="{5C6444EC-64F1-4057-96F2-BE7A9B3A2B74}" destId="{9A01FA86-6D12-422F-A55A-CB7A5FE5DC2D}" srcOrd="0" destOrd="1" presId="urn:microsoft.com/office/officeart/2005/8/layout/hList3"/>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9F3FDE71-5715-43A6-B276-96792529CD51}" type="presOf" srcId="{BD345841-37A5-456E-8594-63DC64EC42B3}" destId="{A1094A1B-44C0-4807-ABEF-972FE8942992}" srcOrd="0" destOrd="0" presId="urn:microsoft.com/office/officeart/2005/8/layout/hList3"/>
    <dgm:cxn modelId="{4F11DA01-6227-4296-AFE9-967AF0033830}" type="presOf" srcId="{1CF62197-3823-48C4-B04C-F7D1C46F3A1C}" destId="{63C1364F-396F-4D9B-99B4-07CEA5452230}"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70449DEC-A16A-4EC7-AD19-ADDD4F686419}" type="presOf" srcId="{7AEB33C8-6817-45B4-AC5D-146E5FA2B996}" destId="{29F6CCEA-3D2D-4A66-AB79-6635243BA778}"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 </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 </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 </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 </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 </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 </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 </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 </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 </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 </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t>
        <a:bodyPr/>
        <a:lstStyle/>
        <a:p>
          <a:endParaRPr lang="zh-CN" altLang="en-US"/>
        </a:p>
      </dgm:t>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t>
        <a:bodyPr/>
        <a:lstStyle/>
        <a:p>
          <a:endParaRPr lang="zh-CN" altLang="en-US"/>
        </a:p>
      </dgm:t>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t>
        <a:bodyPr/>
        <a:lstStyle/>
        <a:p>
          <a:endParaRPr lang="zh-CN" altLang="en-US"/>
        </a:p>
      </dgm:t>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t>
        <a:bodyPr/>
        <a:lstStyle/>
        <a:p>
          <a:endParaRPr lang="zh-CN" altLang="en-US"/>
        </a:p>
      </dgm:t>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t>
        <a:bodyPr/>
        <a:lstStyle/>
        <a:p>
          <a:endParaRPr lang="zh-CN" altLang="en-US"/>
        </a:p>
      </dgm:t>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t>
        <a:bodyPr/>
        <a:lstStyle/>
        <a:p>
          <a:endParaRPr lang="zh-CN" altLang="en-US"/>
        </a:p>
      </dgm:t>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t>
        <a:bodyPr/>
        <a:lstStyle/>
        <a:p>
          <a:endParaRPr lang="zh-CN" altLang="en-US"/>
        </a:p>
      </dgm:t>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t>
        <a:bodyPr/>
        <a:lstStyle/>
        <a:p>
          <a:endParaRPr lang="zh-CN" altLang="en-US"/>
        </a:p>
      </dgm:t>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t>
        <a:bodyPr/>
        <a:lstStyle/>
        <a:p>
          <a:endParaRPr lang="zh-CN" altLang="en-US"/>
        </a:p>
      </dgm:t>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t>
        <a:bodyPr/>
        <a:lstStyle/>
        <a:p>
          <a:endParaRPr lang="zh-CN" altLang="en-US"/>
        </a:p>
      </dgm:t>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t>
        <a:bodyPr/>
        <a:lstStyle/>
        <a:p>
          <a:endParaRPr lang="zh-CN" altLang="en-US"/>
        </a:p>
      </dgm:t>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t>
        <a:bodyPr/>
        <a:lstStyle/>
        <a:p>
          <a:endParaRPr lang="zh-CN" altLang="en-US"/>
        </a:p>
      </dgm:t>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t>
        <a:bodyPr/>
        <a:lstStyle/>
        <a:p>
          <a:endParaRPr lang="zh-CN" altLang="en-US"/>
        </a:p>
      </dgm:t>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t>
        <a:bodyPr/>
        <a:lstStyle/>
        <a:p>
          <a:endParaRPr lang="zh-CN" altLang="en-US"/>
        </a:p>
      </dgm:t>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t>
        <a:bodyPr/>
        <a:lstStyle/>
        <a:p>
          <a:endParaRPr lang="zh-CN" altLang="en-US"/>
        </a:p>
      </dgm:t>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t>
        <a:bodyPr/>
        <a:lstStyle/>
        <a:p>
          <a:endParaRPr lang="zh-CN" altLang="en-US"/>
        </a:p>
      </dgm:t>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t>
        <a:bodyPr/>
        <a:lstStyle/>
        <a:p>
          <a:endParaRPr lang="zh-CN" altLang="en-US"/>
        </a:p>
      </dgm:t>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t>
        <a:bodyPr/>
        <a:lstStyle/>
        <a:p>
          <a:endParaRPr lang="zh-CN" altLang="en-US"/>
        </a:p>
      </dgm:t>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t>
        <a:bodyPr/>
        <a:lstStyle/>
        <a:p>
          <a:endParaRPr lang="zh-CN" altLang="en-US"/>
        </a:p>
      </dgm:t>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t>
        <a:bodyPr/>
        <a:lstStyle/>
        <a:p>
          <a:endParaRPr lang="zh-CN" altLang="en-US"/>
        </a:p>
      </dgm:t>
    </dgm:pt>
    <dgm:pt modelId="{433DD666-85E1-46B8-AEF5-93FF886BB0F1}" type="pres">
      <dgm:prSet presAssocID="{8FBB43C4-0156-4A24-8C93-31EF4D62D090}" presName="hierChild3" presStyleCnt="0"/>
      <dgm:spPr/>
    </dgm:pt>
  </dgm:ptLst>
  <dgm:cxnLst>
    <dgm:cxn modelId="{DE108683-1EDF-4857-BBA7-BAD5AF3B2DA4}" type="presOf" srcId="{0171B118-DD3D-4FC3-9C52-6DF9558026A4}" destId="{6AFD8827-2531-493B-9C3B-15F7817E5148}" srcOrd="0" destOrd="0" presId="urn:microsoft.com/office/officeart/2005/8/layout/hierarchy1"/>
    <dgm:cxn modelId="{499920B7-2936-4978-852D-F65FB223F452}" srcId="{5B9C5C04-7FB1-4DD3-92B8-2207EC539B4D}" destId="{0F312F44-1747-4980-B0DA-3098912FF581}" srcOrd="2" destOrd="0" parTransId="{B0847DED-B0B3-4E95-AE5B-36474A72AFB8}" sibTransId="{7F439280-0AF8-4AF9-84F4-5FAB8E68768F}"/>
    <dgm:cxn modelId="{86561D36-768D-4E02-AD2A-E32973152669}" type="presOf" srcId="{5ED7F02F-2DB0-402E-9207-A28F1F0641C0}" destId="{B425FE2F-BA9F-49DB-B611-DB0E0E1C656C}"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E926AA30-9769-449E-A98D-634637DB47DF}" type="presOf" srcId="{844267CC-230E-46C7-AB86-93C6174CE0A6}" destId="{A5013D35-0649-4F62-94FB-1C8A932F7BBF}" srcOrd="0" destOrd="0" presId="urn:microsoft.com/office/officeart/2005/8/layout/hierarchy1"/>
    <dgm:cxn modelId="{874BDB9F-CFA9-4C92-9CD4-47C284D88AAB}" type="presOf" srcId="{D8B206CB-0701-44ED-A812-CABA98B04200}" destId="{53EA7B5B-95B0-4BE0-BF11-50C764C76FE8}" srcOrd="0" destOrd="0" presId="urn:microsoft.com/office/officeart/2005/8/layout/hierarchy1"/>
    <dgm:cxn modelId="{C7099DAD-FD17-437D-B42F-16AB9BFF67A0}" srcId="{0F312F44-1747-4980-B0DA-3098912FF581}" destId="{7D410F49-064A-43A5-A51C-DF5005F41469}" srcOrd="4" destOrd="0" parTransId="{72F3F4D8-757C-4AE1-8748-0C8D9FEF06B8}" sibTransId="{DE98C572-53AC-4142-88DE-E988135325C3}"/>
    <dgm:cxn modelId="{1EAB00B9-0CCD-418F-926D-4B79A76F06B7}" type="presOf" srcId="{8FBB43C4-0156-4A24-8C93-31EF4D62D090}" destId="{16C742CB-27A3-4832-9AB4-4368337F1AD5}"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B7A24AAB-06A8-4B9A-9115-FF3C4FF8AB3B}" srcId="{0F312F44-1747-4980-B0DA-3098912FF581}" destId="{108A678C-302E-4A46-9247-435DC70C3232}" srcOrd="1" destOrd="0" parTransId="{0171B118-DD3D-4FC3-9C52-6DF9558026A4}" sibTransId="{B9FE1B66-CE9F-43B3-AD56-E1FE964C8FAA}"/>
    <dgm:cxn modelId="{72589881-0247-4A21-A4F9-E005762F6250}" type="presOf" srcId="{12C081BF-CA4F-48FC-9FBB-967ACE6F2C40}" destId="{032FDDB3-F9AA-45A0-9B52-F96841E330D5}"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A5F9BE46-CAC5-4725-81B7-75C250071B7C}" type="presOf" srcId="{9C9E1838-262C-4BA9-85B1-04D04D7DA6C5}" destId="{5F2CB514-2556-4CE1-9B5A-DD399689BEE0}"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45F66AE2-9B43-4B54-BD56-00828965F670}" type="presOf" srcId="{93ECD10A-6369-4921-BC50-7C66ACBD5878}" destId="{C2EA4F62-E9A5-436C-9907-DCE68C1B4C4B}" srcOrd="0" destOrd="0" presId="urn:microsoft.com/office/officeart/2005/8/layout/hierarchy1"/>
    <dgm:cxn modelId="{687C4485-1C95-474C-B67E-ADD1C3CFBD8C}" srcId="{0F312F44-1747-4980-B0DA-3098912FF581}" destId="{8FBB43C4-0156-4A24-8C93-31EF4D62D090}" srcOrd="7" destOrd="0" parTransId="{F6F3DB96-151E-4E3D-8FD3-446B68700E68}" sibTransId="{D4C01632-C035-477E-991C-B3C52A0F0A2D}"/>
    <dgm:cxn modelId="{7AD1F569-C78F-4C16-9E34-79D3E90EA45D}" type="presOf" srcId="{4C7E9944-A0C1-46B8-9EC7-1B995B83C451}" destId="{25A859DC-A8AD-4159-A9A5-2AFB672422FC}" srcOrd="0" destOrd="0" presId="urn:microsoft.com/office/officeart/2005/8/layout/hierarchy1"/>
    <dgm:cxn modelId="{6DEEEA07-A08A-455F-9A42-77B97F5DDB17}" type="presOf" srcId="{5ED93FE3-8902-4BB1-868C-91C5126D2E18}" destId="{DC15250B-EA3A-4F17-ABB6-D2804C641D38}"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27F09987-2C95-49B0-B7A9-1093C98F0D3E}" srcId="{0F312F44-1747-4980-B0DA-3098912FF581}" destId="{F3D796D6-17EA-4A4E-AD6D-FB83D136CE9F}" srcOrd="2" destOrd="0" parTransId="{4C7E9944-A0C1-46B8-9EC7-1B995B83C451}" sibTransId="{CA12CE9B-2B7B-4CF5-AF25-C7BE643987B1}"/>
    <dgm:cxn modelId="{050BEB1F-BABA-488E-9062-430737A6775D}" srcId="{0F312F44-1747-4980-B0DA-3098912FF581}" destId="{9C9E1838-262C-4BA9-85B1-04D04D7DA6C5}" srcOrd="5" destOrd="0" parTransId="{AAF1CC3B-57DE-44CC-A70E-D5FF5BC8A41A}" sibTransId="{F0FDB830-5026-4DCD-8FE8-2646E9D17F84}"/>
    <dgm:cxn modelId="{D82208CC-F25B-4D4D-AA5C-975289723C81}" type="presOf" srcId="{7D410F49-064A-43A5-A51C-DF5005F41469}" destId="{32B0ED06-C8F1-413A-B92D-FE9D0D2CBC2F}" srcOrd="0" destOrd="0" presId="urn:microsoft.com/office/officeart/2005/8/layout/hierarchy1"/>
    <dgm:cxn modelId="{042FCD9B-2F60-4DB8-9AED-37F5A4EBB326}" srcId="{0F312F44-1747-4980-B0DA-3098912FF581}" destId="{BD50E59A-26EF-4D07-A88E-B1F1D7D99F23}" srcOrd="3" destOrd="0" parTransId="{93ECD10A-6369-4921-BC50-7C66ACBD5878}" sibTransId="{97E6B719-2699-499C-A136-AC3CEA1441FB}"/>
    <dgm:cxn modelId="{7D228175-38B2-44B1-974A-AD089C42B86A}" type="presOf" srcId="{AAF1CC3B-57DE-44CC-A70E-D5FF5BC8A41A}" destId="{BA809571-306F-4EF2-85EE-5B8CD1828123}" srcOrd="0" destOrd="0" presId="urn:microsoft.com/office/officeart/2005/8/layout/hierarchy1"/>
    <dgm:cxn modelId="{93F87D1D-AA59-41A8-9442-727449B1DF3C}" type="presOf" srcId="{72F3F4D8-757C-4AE1-8748-0C8D9FEF06B8}" destId="{88501426-673C-4BEF-98B9-1A0693F2B009}"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 </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 </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 </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 </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 </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t>
        <a:bodyPr/>
        <a:lstStyle/>
        <a:p>
          <a:endParaRPr lang="zh-CN" altLang="en-US"/>
        </a:p>
      </dgm:t>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t>
        <a:bodyPr/>
        <a:lstStyle/>
        <a:p>
          <a:endParaRPr lang="zh-CN" altLang="en-US"/>
        </a:p>
      </dgm:t>
    </dgm:pt>
    <dgm:pt modelId="{FFCA3B1F-B969-43F9-92EF-844D198522D5}" type="pres">
      <dgm:prSet presAssocID="{AF6DCF26-43A4-4826-BC08-1426483F1142}" presName="parentText" presStyleLbl="node1" presStyleIdx="0" presStyleCnt="3">
        <dgm:presLayoutVars>
          <dgm:chMax val="0"/>
          <dgm:bulletEnabled val="1"/>
        </dgm:presLayoutVars>
      </dgm:prSet>
      <dgm:spPr/>
      <dgm:t>
        <a:bodyPr/>
        <a:lstStyle/>
        <a:p>
          <a:endParaRPr lang="zh-CN" altLang="en-US"/>
        </a:p>
      </dgm:t>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t>
        <a:bodyPr/>
        <a:lstStyle/>
        <a:p>
          <a:endParaRPr lang="zh-CN" altLang="en-US"/>
        </a:p>
      </dgm:t>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t>
        <a:bodyPr/>
        <a:lstStyle/>
        <a:p>
          <a:endParaRPr lang="zh-CN" altLang="en-US"/>
        </a:p>
      </dgm:t>
    </dgm:pt>
    <dgm:pt modelId="{0B6B07C6-8FFB-4DA3-9ED1-C81E8F16576F}" type="pres">
      <dgm:prSet presAssocID="{2793D67E-E827-4ADC-BB99-CCC369F37B68}" presName="parentText" presStyleLbl="node1" presStyleIdx="1" presStyleCnt="3">
        <dgm:presLayoutVars>
          <dgm:chMax val="0"/>
          <dgm:bulletEnabled val="1"/>
        </dgm:presLayoutVars>
      </dgm:prSet>
      <dgm:spPr/>
      <dgm:t>
        <a:bodyPr/>
        <a:lstStyle/>
        <a:p>
          <a:endParaRPr lang="zh-CN" altLang="en-US"/>
        </a:p>
      </dgm:t>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t>
        <a:bodyPr/>
        <a:lstStyle/>
        <a:p>
          <a:endParaRPr lang="zh-CN" altLang="en-US"/>
        </a:p>
      </dgm:t>
    </dgm:pt>
    <dgm:pt modelId="{40757CDD-1B4A-4E1B-A4BD-5737680EF5A0}" type="pres">
      <dgm:prSet presAssocID="{4FF0CC39-698F-483F-A604-98D1454B4461}" presName="parentText" presStyleLbl="node1" presStyleIdx="2" presStyleCnt="3">
        <dgm:presLayoutVars>
          <dgm:chMax val="0"/>
          <dgm:bulletEnabled val="1"/>
        </dgm:presLayoutVars>
      </dgm:prSet>
      <dgm:spPr/>
      <dgm:t>
        <a:bodyPr/>
        <a:lstStyle/>
        <a:p>
          <a:endParaRPr lang="zh-CN" altLang="en-US"/>
        </a:p>
      </dgm:t>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t>
        <a:bodyPr/>
        <a:lstStyle/>
        <a:p>
          <a:endParaRPr lang="zh-CN" altLang="en-US"/>
        </a:p>
      </dgm:t>
    </dgm:pt>
  </dgm:ptLst>
  <dgm:cxnLst>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619DE992-46FE-408B-804F-9AF5BA10375E}" type="presOf" srcId="{4FF0CC39-698F-483F-A604-98D1454B4461}" destId="{40757CDD-1B4A-4E1B-A4BD-5737680EF5A0}" srcOrd="1" destOrd="0"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4878A080-7E47-4E68-9427-4850B0FBFB81}" type="presOf" srcId="{20EC2AF5-3F06-4F78-BCDD-3119980E9879}" destId="{F40DCB4F-2447-4B73-86CE-788EC391C229}" srcOrd="0" destOrd="2"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FEA7B69A-7B8E-4B8A-AC0B-EC628EEC5F0C}" type="presOf" srcId="{4FF0CC39-698F-483F-A604-98D1454B4461}" destId="{90832870-8900-45F6-98CB-405065A7EEA1}"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5DBEBBCE-2EEF-4EEE-B7EC-435A520C7E3B}" type="presOf" srcId="{A37C9829-F44B-4BD6-9525-98EB729738D8}" destId="{A53949E7-18B5-4E09-8F30-2B9DC3BB3F81}"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72E036E7-C6C7-4547-8A3C-99DE47701E1D}" srcId="{AF6DCF26-43A4-4826-BC08-1426483F1142}" destId="{F6865DFD-411F-4759-BEEC-DE76B0444F46}" srcOrd="0" destOrd="0" parTransId="{C1C20DC1-16C5-47AE-BC9D-AF350E9BE497}" sibTransId="{A584902C-34E4-42CD-8E1B-F42CF31CFFD8}"/>
    <dgm:cxn modelId="{D6A57717-E165-44F6-9298-1CD18C5EC261}" srcId="{AF6DCF26-43A4-4826-BC08-1426483F1142}" destId="{43A9B599-5940-4F24-BF81-D0A55746CD3A}" srcOrd="1" destOrd="0" parTransId="{5BF26670-32FA-4D61-BE0B-2ECD593319F6}" sibTransId="{553F80C2-06DA-43D0-A76E-A411C2F978D6}"/>
    <dgm:cxn modelId="{689819D4-8E51-4E46-A8D5-18BDC81C3349}" type="presOf" srcId="{AF6DCF26-43A4-4826-BC08-1426483F1142}" destId="{FFCA3B1F-B969-43F9-92EF-844D198522D5}" srcOrd="1" destOrd="0" presId="urn:microsoft.com/office/officeart/2005/8/layout/list1"/>
    <dgm:cxn modelId="{EB8D030E-AE66-4D48-9F1E-71758BFD1E03}" type="presOf" srcId="{2793D67E-E827-4ADC-BB99-CCC369F37B68}" destId="{0B6B07C6-8FFB-4DA3-9ED1-C81E8F16576F}" srcOrd="1" destOrd="0" presId="urn:microsoft.com/office/officeart/2005/8/layout/list1"/>
    <dgm:cxn modelId="{3170B042-4A41-44B8-936D-7E12A23B21DF}" type="presOf" srcId="{43A9B599-5940-4F24-BF81-D0A55746CD3A}" destId="{F40DCB4F-2447-4B73-86CE-788EC391C229}" srcOrd="0" destOrd="1"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A2322A30-FBAA-4C38-B021-44B7EA4A4C35}" type="presOf" srcId="{BBA472AE-72D0-4572-BB82-CD7B60591A07}" destId="{D23B5BD4-15E4-4140-A52B-435EDA7A4F3A}" srcOrd="0" destOrd="0" presId="urn:microsoft.com/office/officeart/2005/8/layout/list1"/>
    <dgm:cxn modelId="{92746B83-B814-4789-82D1-5D5FF9FF4AB9}" type="presOf" srcId="{15F6946C-2275-40CA-877E-74ACDBC25593}" destId="{A53949E7-18B5-4E09-8F30-2B9DC3BB3F81}" srcOrd="0" destOrd="3" presId="urn:microsoft.com/office/officeart/2005/8/layout/list1"/>
    <dgm:cxn modelId="{CB787725-BCA5-46D0-A8AB-44F9784A3664}" srcId="{4FF0CC39-698F-483F-A604-98D1454B4461}" destId="{48666CF8-E231-419C-93D5-97599ACC614D}" srcOrd="1" destOrd="0" parTransId="{B8EAE390-6825-4AC9-BE35-2702FC88CC6E}" sibTransId="{D1652BBA-D042-483E-A2DE-307E28E06375}"/>
    <dgm:cxn modelId="{EF7C36DE-EFFA-4DB7-882E-14919EBCD644}" type="presOf" srcId="{48666CF8-E231-419C-93D5-97599ACC614D}" destId="{A53949E7-18B5-4E09-8F30-2B9DC3BB3F81}" srcOrd="0" destOrd="1" presId="urn:microsoft.com/office/officeart/2005/8/layout/list1"/>
    <dgm:cxn modelId="{53DC4125-0184-4652-80A0-FA0630BA806D}" srcId="{BBA472AE-72D0-4572-BB82-CD7B60591A07}" destId="{2793D67E-E827-4ADC-BB99-CCC369F37B68}" srcOrd="1" destOrd="0" parTransId="{2C177022-C1C6-43C7-B03C-69B320522B04}" sibTransId="{64F3B3F2-3E1B-490C-B2FB-37F7F39A512C}"/>
    <dgm:cxn modelId="{396D9BF0-9CB1-4385-955E-E472651837AF}" srcId="{4FF0CC39-698F-483F-A604-98D1454B4461}" destId="{A37C9829-F44B-4BD6-9525-98EB729738D8}" srcOrd="0" destOrd="0" parTransId="{1999E6B9-5E6D-459A-9A22-A4E95E54516F}" sibTransId="{FE31C42E-9DD9-47C1-88A5-97F09972B1EC}"/>
    <dgm:cxn modelId="{FF79CE4B-09C1-41D9-95E5-4A47987AFE77}" type="presOf" srcId="{2793D67E-E827-4ADC-BB99-CCC369F37B68}" destId="{09E5637F-64C8-48E5-B5E3-927FAAD93FAF}" srcOrd="0" destOrd="0" presId="urn:microsoft.com/office/officeart/2005/8/layout/list1"/>
    <dgm:cxn modelId="{6CA848F9-762F-4621-99A3-15AF81EDB9E9}" type="presOf" srcId="{AF6DCF26-43A4-4826-BC08-1426483F1142}" destId="{D045D98E-0B5A-4DC0-BEE0-6B20BA24AB3B}" srcOrd="0" destOrd="0" presId="urn:microsoft.com/office/officeart/2005/8/layout/list1"/>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t>
        <a:bodyPr/>
        <a:lstStyle/>
        <a:p>
          <a:endParaRPr lang="zh-CN" altLang="en-US"/>
        </a:p>
      </dgm:t>
    </dgm:pt>
    <dgm:pt modelId="{EA79DEC1-F2D9-4F4E-B17F-46E26C78A8B3}" type="pres">
      <dgm:prSet presAssocID="{5161DCAC-0C15-477B-87CB-C99E0B7F33C6}" presName="arrow" presStyleLbl="node1" presStyleIdx="0" presStyleCnt="2">
        <dgm:presLayoutVars>
          <dgm:bulletEnabled val="1"/>
        </dgm:presLayoutVars>
      </dgm:prSet>
      <dgm:spPr/>
      <dgm:t>
        <a:bodyPr/>
        <a:lstStyle/>
        <a:p>
          <a:endParaRPr lang="zh-CN" altLang="en-US"/>
        </a:p>
      </dgm:t>
    </dgm:pt>
    <dgm:pt modelId="{BE9C6BC0-BC53-4B77-A26E-CC8A361E6278}" type="pres">
      <dgm:prSet presAssocID="{E10AE75E-72C4-4422-A3C0-E2F2F98D89C6}" presName="arrow" presStyleLbl="node1" presStyleIdx="1" presStyleCnt="2">
        <dgm:presLayoutVars>
          <dgm:bulletEnabled val="1"/>
        </dgm:presLayoutVars>
      </dgm:prSet>
      <dgm:spPr/>
      <dgm:t>
        <a:bodyPr/>
        <a:lstStyle/>
        <a:p>
          <a:endParaRPr lang="zh-CN" altLang="en-US"/>
        </a:p>
      </dgm:t>
    </dgm:pt>
  </dgm:ptLst>
  <dgm:cxnLst>
    <dgm:cxn modelId="{AE139838-CC54-4FE2-A19D-8ACF4EC34AF4}" type="presOf" srcId="{B33E2E4A-A4A3-4823-8E5E-9ECC7F3FF83A}" destId="{EA79DEC1-F2D9-4F4E-B17F-46E26C78A8B3}" srcOrd="0" destOrd="1" presId="urn:microsoft.com/office/officeart/2005/8/layout/arrow1"/>
    <dgm:cxn modelId="{35449773-B864-4047-A470-B5D1CA018CAC}" srcId="{5161DCAC-0C15-477B-87CB-C99E0B7F33C6}" destId="{B33E2E4A-A4A3-4823-8E5E-9ECC7F3FF83A}" srcOrd="0" destOrd="0" parTransId="{D2AD7BCA-83C2-4AC8-9405-1A03FE42F0D5}" sibTransId="{373CC675-701C-44E3-B760-D986A12059B7}"/>
    <dgm:cxn modelId="{2B427D23-1805-426F-9F95-8420F6077052}" type="presOf" srcId="{F26FAA53-DBBE-4CF7-87F9-A80AAB16602B}" destId="{52B04196-D773-42E1-9A51-9726876283D5}" srcOrd="0" destOrd="0" presId="urn:microsoft.com/office/officeart/2005/8/layout/arrow1"/>
    <dgm:cxn modelId="{85B6D59B-F0DC-46DE-ABE3-33FF998E9CD2}" type="presOf" srcId="{5161DCAC-0C15-477B-87CB-C99E0B7F33C6}" destId="{EA79DEC1-F2D9-4F4E-B17F-46E26C78A8B3}"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EDB7B0A5-9398-4F40-B613-833671B78E01}" type="presOf" srcId="{E10AE75E-72C4-4422-A3C0-E2F2F98D89C6}" destId="{BE9C6BC0-BC53-4B77-A26E-CC8A361E6278}"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4F3A7CFF-59D2-4C09-AA52-2A65D8B0F1F1}" type="presOf" srcId="{7D125986-E5D6-4C00-A326-F95FAE43646C}" destId="{BE9C6BC0-BC53-4B77-A26E-CC8A361E6278}"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0A6A335-E759-4C1D-B83D-B714D3764903}" type="doc">
      <dgm:prSet loTypeId="urn:microsoft.com/office/officeart/2005/8/layout/vProcess5" loCatId="process" qsTypeId="urn:microsoft.com/office/officeart/2005/8/quickstyle/simple1" qsCatId="simple" csTypeId="urn:microsoft.com/office/officeart/2005/8/colors/accent1_1" csCatId="accent1"/>
      <dgm:spPr/>
      <dgm:t>
        <a:bodyPr/>
        <a:lstStyle/>
        <a:p>
          <a:endParaRPr lang="zh-CN" altLang="en-US"/>
        </a:p>
      </dgm:t>
    </dgm:pt>
    <dgm:pt modelId="{8F7237D0-525F-4C0B-AE50-90B0758A91CB}">
      <dgm:prSet custT="1"/>
      <dgm:spPr/>
      <dgm:t>
        <a:bodyPr/>
        <a:lstStyle/>
        <a:p>
          <a:pPr rtl="0"/>
          <a:r>
            <a:rPr lang="zh-CN" altLang="en-US" sz="1800" dirty="0"/>
            <a:t>首先研究、分析和审查数据流图。 从软件的需求规格说明中弄清数据流加工的过程，对于发现的问题及时解决。</a:t>
          </a:r>
        </a:p>
      </dgm:t>
    </dgm:pt>
    <dgm:pt modelId="{7655F64F-7840-47B2-B548-8F87AA4FFC3B}" type="parTrans" cxnId="{8C55F5BE-7353-4222-87A2-A2F80C11F58F}">
      <dgm:prSet/>
      <dgm:spPr/>
      <dgm:t>
        <a:bodyPr/>
        <a:lstStyle/>
        <a:p>
          <a:endParaRPr lang="zh-CN" altLang="en-US"/>
        </a:p>
      </dgm:t>
    </dgm:pt>
    <dgm:pt modelId="{4F084C99-5E72-413F-9BCD-1D0758570517}" type="sibTrans" cxnId="{8C55F5BE-7353-4222-87A2-A2F80C11F58F}">
      <dgm:prSet/>
      <dgm:spPr/>
      <dgm:t>
        <a:bodyPr/>
        <a:lstStyle/>
        <a:p>
          <a:endParaRPr lang="zh-CN" altLang="en-US"/>
        </a:p>
      </dgm:t>
    </dgm:pt>
    <dgm:pt modelId="{852E0B4A-FD31-490B-A5C4-3D26EFF16FDC}">
      <dgm:prSet custT="1"/>
      <dgm:spPr/>
      <dgm:t>
        <a:bodyPr/>
        <a:lstStyle/>
        <a:p>
          <a:pPr rtl="0"/>
          <a:r>
            <a:rPr lang="zh-CN" altLang="en-US" sz="1800" dirty="0"/>
            <a:t>然后根据数据流图决定问题的类型。数据处理问题典型的类型有两种：变换型和事务型。针对两种不同的类型分别进行分析处理。</a:t>
          </a:r>
        </a:p>
      </dgm:t>
    </dgm:pt>
    <dgm:pt modelId="{4D0A8101-55D4-487C-9688-F701F49D2801}" type="parTrans" cxnId="{4C0F8897-B9B8-4A08-9B15-DF36EEF0978A}">
      <dgm:prSet/>
      <dgm:spPr/>
      <dgm:t>
        <a:bodyPr/>
        <a:lstStyle/>
        <a:p>
          <a:endParaRPr lang="zh-CN" altLang="en-US"/>
        </a:p>
      </dgm:t>
    </dgm:pt>
    <dgm:pt modelId="{BA7E0939-CC0B-4453-A4AC-6546D5DAB4A3}" type="sibTrans" cxnId="{4C0F8897-B9B8-4A08-9B15-DF36EEF0978A}">
      <dgm:prSet/>
      <dgm:spPr/>
      <dgm:t>
        <a:bodyPr/>
        <a:lstStyle/>
        <a:p>
          <a:endParaRPr lang="zh-CN" altLang="en-US"/>
        </a:p>
      </dgm:t>
    </dgm:pt>
    <dgm:pt modelId="{AD9203DE-0028-4EE9-A7DB-5216C624B219}">
      <dgm:prSet custT="1"/>
      <dgm:spPr/>
      <dgm:t>
        <a:bodyPr/>
        <a:lstStyle/>
        <a:p>
          <a:pPr rtl="0"/>
          <a:r>
            <a:rPr lang="zh-CN" altLang="en-US" sz="1800" dirty="0"/>
            <a:t>由数据流图推导出系统的初始结构图。</a:t>
          </a:r>
        </a:p>
      </dgm:t>
    </dgm:pt>
    <dgm:pt modelId="{C61DA626-00FA-44BD-A35F-ED7DC2E5E339}" type="parTrans" cxnId="{E6F1FFD0-DCB0-43D4-82CB-997EBAE38C3A}">
      <dgm:prSet/>
      <dgm:spPr/>
      <dgm:t>
        <a:bodyPr/>
        <a:lstStyle/>
        <a:p>
          <a:endParaRPr lang="zh-CN" altLang="en-US"/>
        </a:p>
      </dgm:t>
    </dgm:pt>
    <dgm:pt modelId="{95EE5472-F01A-40B2-B59F-55A27A9735A3}" type="sibTrans" cxnId="{E6F1FFD0-DCB0-43D4-82CB-997EBAE38C3A}">
      <dgm:prSet/>
      <dgm:spPr/>
      <dgm:t>
        <a:bodyPr/>
        <a:lstStyle/>
        <a:p>
          <a:endParaRPr lang="zh-CN" altLang="en-US"/>
        </a:p>
      </dgm:t>
    </dgm:pt>
    <dgm:pt modelId="{B809F3BB-84EA-4BB9-BB32-CF29A046A13F}">
      <dgm:prSet custT="1"/>
      <dgm:spPr/>
      <dgm:t>
        <a:bodyPr/>
        <a:lstStyle/>
        <a:p>
          <a:pPr rtl="0"/>
          <a:r>
            <a:rPr lang="zh-CN" altLang="en-US" sz="1800" dirty="0"/>
            <a:t>利用一些启发式原则来改进系统的初始结构图，直到得到符合要求的结构图为止。</a:t>
          </a:r>
        </a:p>
      </dgm:t>
    </dgm:pt>
    <dgm:pt modelId="{724BD660-F0A0-4AE9-8F20-BA940B603A9A}" type="parTrans" cxnId="{0CB84648-E1A5-4828-B217-F31C97B9AD42}">
      <dgm:prSet/>
      <dgm:spPr/>
      <dgm:t>
        <a:bodyPr/>
        <a:lstStyle/>
        <a:p>
          <a:endParaRPr lang="zh-CN" altLang="en-US"/>
        </a:p>
      </dgm:t>
    </dgm:pt>
    <dgm:pt modelId="{78881C06-6960-45C0-B4B0-2375BFE6C25F}" type="sibTrans" cxnId="{0CB84648-E1A5-4828-B217-F31C97B9AD42}">
      <dgm:prSet/>
      <dgm:spPr/>
      <dgm:t>
        <a:bodyPr/>
        <a:lstStyle/>
        <a:p>
          <a:endParaRPr lang="zh-CN" altLang="en-US"/>
        </a:p>
      </dgm:t>
    </dgm:pt>
    <dgm:pt modelId="{9CBE2E99-F4AD-42BA-B52C-D445958A151F}">
      <dgm:prSet custT="1"/>
      <dgm:spPr/>
      <dgm:t>
        <a:bodyPr/>
        <a:lstStyle/>
        <a:p>
          <a:pPr rtl="0"/>
          <a:r>
            <a:rPr lang="zh-CN" altLang="en-US" sz="1800" dirty="0"/>
            <a:t>修改和补充数据词典。</a:t>
          </a:r>
        </a:p>
      </dgm:t>
    </dgm:pt>
    <dgm:pt modelId="{220853B2-EB34-4DC9-A688-AE808D93336C}" type="parTrans" cxnId="{282255A0-BE28-4D03-A9B4-657C6038D367}">
      <dgm:prSet/>
      <dgm:spPr/>
      <dgm:t>
        <a:bodyPr/>
        <a:lstStyle/>
        <a:p>
          <a:endParaRPr lang="zh-CN" altLang="en-US"/>
        </a:p>
      </dgm:t>
    </dgm:pt>
    <dgm:pt modelId="{731A0E18-660A-4728-BDA0-B2A4640CD532}" type="sibTrans" cxnId="{282255A0-BE28-4D03-A9B4-657C6038D367}">
      <dgm:prSet/>
      <dgm:spPr/>
      <dgm:t>
        <a:bodyPr/>
        <a:lstStyle/>
        <a:p>
          <a:endParaRPr lang="zh-CN" altLang="en-US"/>
        </a:p>
      </dgm:t>
    </dgm:pt>
    <dgm:pt modelId="{7E6FEE9E-B58F-4C84-8544-CFE229923BA6}">
      <dgm:prSet/>
      <dgm:spPr/>
      <dgm:t>
        <a:bodyPr/>
        <a:lstStyle/>
        <a:p>
          <a:endParaRPr lang="zh-CN" altLang="en-US" dirty="0"/>
        </a:p>
      </dgm:t>
    </dgm:pt>
    <dgm:pt modelId="{E7C6B5F5-A3BD-49AE-84E8-34916BFA5A94}" type="parTrans" cxnId="{950BB6D7-94CC-42BB-8AF1-F0EC204C7069}">
      <dgm:prSet/>
      <dgm:spPr/>
      <dgm:t>
        <a:bodyPr/>
        <a:lstStyle/>
        <a:p>
          <a:endParaRPr lang="zh-CN" altLang="en-US"/>
        </a:p>
      </dgm:t>
    </dgm:pt>
    <dgm:pt modelId="{FF7FA0BB-7E9C-416F-9FA7-0EA97D49CD44}" type="sibTrans" cxnId="{950BB6D7-94CC-42BB-8AF1-F0EC204C7069}">
      <dgm:prSet/>
      <dgm:spPr/>
      <dgm:t>
        <a:bodyPr/>
        <a:lstStyle/>
        <a:p>
          <a:endParaRPr lang="zh-CN" altLang="en-US"/>
        </a:p>
      </dgm:t>
    </dgm:pt>
    <dgm:pt modelId="{4B76BA2F-6B57-4011-8040-2F5859154C1F}" type="pres">
      <dgm:prSet presAssocID="{30A6A335-E759-4C1D-B83D-B714D3764903}" presName="outerComposite" presStyleCnt="0">
        <dgm:presLayoutVars>
          <dgm:chMax val="5"/>
          <dgm:dir/>
          <dgm:resizeHandles val="exact"/>
        </dgm:presLayoutVars>
      </dgm:prSet>
      <dgm:spPr/>
      <dgm:t>
        <a:bodyPr/>
        <a:lstStyle/>
        <a:p>
          <a:endParaRPr lang="zh-CN" altLang="en-US"/>
        </a:p>
      </dgm:t>
    </dgm:pt>
    <dgm:pt modelId="{60412EE7-0F06-4EF7-A7EE-AC402F276526}" type="pres">
      <dgm:prSet presAssocID="{30A6A335-E759-4C1D-B83D-B714D3764903}" presName="dummyMaxCanvas" presStyleCnt="0">
        <dgm:presLayoutVars/>
      </dgm:prSet>
      <dgm:spPr/>
    </dgm:pt>
    <dgm:pt modelId="{0BCBAF49-9980-4BFA-B6C9-EFD5C53BFCE6}" type="pres">
      <dgm:prSet presAssocID="{30A6A335-E759-4C1D-B83D-B714D3764903}" presName="FiveNodes_1" presStyleLbl="node1" presStyleIdx="0" presStyleCnt="5" custLinFactNeighborY="-1212">
        <dgm:presLayoutVars>
          <dgm:bulletEnabled val="1"/>
        </dgm:presLayoutVars>
      </dgm:prSet>
      <dgm:spPr/>
      <dgm:t>
        <a:bodyPr/>
        <a:lstStyle/>
        <a:p>
          <a:endParaRPr lang="zh-CN" altLang="en-US"/>
        </a:p>
      </dgm:t>
    </dgm:pt>
    <dgm:pt modelId="{97CB4F37-8070-4C8F-B80F-6243F908DDAA}" type="pres">
      <dgm:prSet presAssocID="{30A6A335-E759-4C1D-B83D-B714D3764903}" presName="FiveNodes_2" presStyleLbl="node1" presStyleIdx="1" presStyleCnt="5">
        <dgm:presLayoutVars>
          <dgm:bulletEnabled val="1"/>
        </dgm:presLayoutVars>
      </dgm:prSet>
      <dgm:spPr/>
      <dgm:t>
        <a:bodyPr/>
        <a:lstStyle/>
        <a:p>
          <a:endParaRPr lang="zh-CN" altLang="en-US"/>
        </a:p>
      </dgm:t>
    </dgm:pt>
    <dgm:pt modelId="{5438DC36-B7DD-4E9A-A9FC-EFBFDFB1170A}" type="pres">
      <dgm:prSet presAssocID="{30A6A335-E759-4C1D-B83D-B714D3764903}" presName="FiveNodes_3" presStyleLbl="node1" presStyleIdx="2" presStyleCnt="5">
        <dgm:presLayoutVars>
          <dgm:bulletEnabled val="1"/>
        </dgm:presLayoutVars>
      </dgm:prSet>
      <dgm:spPr/>
      <dgm:t>
        <a:bodyPr/>
        <a:lstStyle/>
        <a:p>
          <a:endParaRPr lang="zh-CN" altLang="en-US"/>
        </a:p>
      </dgm:t>
    </dgm:pt>
    <dgm:pt modelId="{35F77C15-75E4-4D33-8F31-0474824EE240}" type="pres">
      <dgm:prSet presAssocID="{30A6A335-E759-4C1D-B83D-B714D3764903}" presName="FiveNodes_4" presStyleLbl="node1" presStyleIdx="3" presStyleCnt="5">
        <dgm:presLayoutVars>
          <dgm:bulletEnabled val="1"/>
        </dgm:presLayoutVars>
      </dgm:prSet>
      <dgm:spPr/>
      <dgm:t>
        <a:bodyPr/>
        <a:lstStyle/>
        <a:p>
          <a:endParaRPr lang="zh-CN" altLang="en-US"/>
        </a:p>
      </dgm:t>
    </dgm:pt>
    <dgm:pt modelId="{5C16F5FD-1DAD-45F9-BE3C-C6C075645C50}" type="pres">
      <dgm:prSet presAssocID="{30A6A335-E759-4C1D-B83D-B714D3764903}" presName="FiveNodes_5" presStyleLbl="node1" presStyleIdx="4" presStyleCnt="5">
        <dgm:presLayoutVars>
          <dgm:bulletEnabled val="1"/>
        </dgm:presLayoutVars>
      </dgm:prSet>
      <dgm:spPr/>
      <dgm:t>
        <a:bodyPr/>
        <a:lstStyle/>
        <a:p>
          <a:endParaRPr lang="zh-CN" altLang="en-US"/>
        </a:p>
      </dgm:t>
    </dgm:pt>
    <dgm:pt modelId="{F9B0291C-E5CD-4D8B-9794-CFA21D75FD86}" type="pres">
      <dgm:prSet presAssocID="{30A6A335-E759-4C1D-B83D-B714D3764903}" presName="FiveConn_1-2" presStyleLbl="fgAccFollowNode1" presStyleIdx="0" presStyleCnt="4">
        <dgm:presLayoutVars>
          <dgm:bulletEnabled val="1"/>
        </dgm:presLayoutVars>
      </dgm:prSet>
      <dgm:spPr/>
      <dgm:t>
        <a:bodyPr/>
        <a:lstStyle/>
        <a:p>
          <a:endParaRPr lang="zh-CN" altLang="en-US"/>
        </a:p>
      </dgm:t>
    </dgm:pt>
    <dgm:pt modelId="{3F0BA36A-4813-46FB-8E6E-31EFAE92E722}" type="pres">
      <dgm:prSet presAssocID="{30A6A335-E759-4C1D-B83D-B714D3764903}" presName="FiveConn_2-3" presStyleLbl="fgAccFollowNode1" presStyleIdx="1" presStyleCnt="4">
        <dgm:presLayoutVars>
          <dgm:bulletEnabled val="1"/>
        </dgm:presLayoutVars>
      </dgm:prSet>
      <dgm:spPr/>
      <dgm:t>
        <a:bodyPr/>
        <a:lstStyle/>
        <a:p>
          <a:endParaRPr lang="zh-CN" altLang="en-US"/>
        </a:p>
      </dgm:t>
    </dgm:pt>
    <dgm:pt modelId="{A6A42C5D-159F-4EF6-9F9D-FEAF64C1F15C}" type="pres">
      <dgm:prSet presAssocID="{30A6A335-E759-4C1D-B83D-B714D3764903}" presName="FiveConn_3-4" presStyleLbl="fgAccFollowNode1" presStyleIdx="2" presStyleCnt="4">
        <dgm:presLayoutVars>
          <dgm:bulletEnabled val="1"/>
        </dgm:presLayoutVars>
      </dgm:prSet>
      <dgm:spPr/>
      <dgm:t>
        <a:bodyPr/>
        <a:lstStyle/>
        <a:p>
          <a:endParaRPr lang="zh-CN" altLang="en-US"/>
        </a:p>
      </dgm:t>
    </dgm:pt>
    <dgm:pt modelId="{D3629528-C209-4728-8F3F-6093585A2505}" type="pres">
      <dgm:prSet presAssocID="{30A6A335-E759-4C1D-B83D-B714D3764903}" presName="FiveConn_4-5" presStyleLbl="fgAccFollowNode1" presStyleIdx="3" presStyleCnt="4">
        <dgm:presLayoutVars>
          <dgm:bulletEnabled val="1"/>
        </dgm:presLayoutVars>
      </dgm:prSet>
      <dgm:spPr/>
      <dgm:t>
        <a:bodyPr/>
        <a:lstStyle/>
        <a:p>
          <a:endParaRPr lang="zh-CN" altLang="en-US"/>
        </a:p>
      </dgm:t>
    </dgm:pt>
    <dgm:pt modelId="{850E95A3-5F9B-45F4-8BF7-F96924EDD626}" type="pres">
      <dgm:prSet presAssocID="{30A6A335-E759-4C1D-B83D-B714D3764903}" presName="FiveNodes_1_text" presStyleLbl="node1" presStyleIdx="4" presStyleCnt="5">
        <dgm:presLayoutVars>
          <dgm:bulletEnabled val="1"/>
        </dgm:presLayoutVars>
      </dgm:prSet>
      <dgm:spPr/>
      <dgm:t>
        <a:bodyPr/>
        <a:lstStyle/>
        <a:p>
          <a:endParaRPr lang="zh-CN" altLang="en-US"/>
        </a:p>
      </dgm:t>
    </dgm:pt>
    <dgm:pt modelId="{CB3B3F18-DA82-4251-937B-97983A19D450}" type="pres">
      <dgm:prSet presAssocID="{30A6A335-E759-4C1D-B83D-B714D3764903}" presName="FiveNodes_2_text" presStyleLbl="node1" presStyleIdx="4" presStyleCnt="5">
        <dgm:presLayoutVars>
          <dgm:bulletEnabled val="1"/>
        </dgm:presLayoutVars>
      </dgm:prSet>
      <dgm:spPr/>
      <dgm:t>
        <a:bodyPr/>
        <a:lstStyle/>
        <a:p>
          <a:endParaRPr lang="zh-CN" altLang="en-US"/>
        </a:p>
      </dgm:t>
    </dgm:pt>
    <dgm:pt modelId="{7F4CBD50-3C00-4FAE-AD3A-7E4B8EE064D2}" type="pres">
      <dgm:prSet presAssocID="{30A6A335-E759-4C1D-B83D-B714D3764903}" presName="FiveNodes_3_text" presStyleLbl="node1" presStyleIdx="4" presStyleCnt="5">
        <dgm:presLayoutVars>
          <dgm:bulletEnabled val="1"/>
        </dgm:presLayoutVars>
      </dgm:prSet>
      <dgm:spPr/>
      <dgm:t>
        <a:bodyPr/>
        <a:lstStyle/>
        <a:p>
          <a:endParaRPr lang="zh-CN" altLang="en-US"/>
        </a:p>
      </dgm:t>
    </dgm:pt>
    <dgm:pt modelId="{3A1B5EA8-04CF-494A-8A64-DB8F51E1A246}" type="pres">
      <dgm:prSet presAssocID="{30A6A335-E759-4C1D-B83D-B714D3764903}" presName="FiveNodes_4_text" presStyleLbl="node1" presStyleIdx="4" presStyleCnt="5">
        <dgm:presLayoutVars>
          <dgm:bulletEnabled val="1"/>
        </dgm:presLayoutVars>
      </dgm:prSet>
      <dgm:spPr/>
      <dgm:t>
        <a:bodyPr/>
        <a:lstStyle/>
        <a:p>
          <a:endParaRPr lang="zh-CN" altLang="en-US"/>
        </a:p>
      </dgm:t>
    </dgm:pt>
    <dgm:pt modelId="{6FB29E30-FF23-4BA4-A7FA-C0C222273337}" type="pres">
      <dgm:prSet presAssocID="{30A6A335-E759-4C1D-B83D-B714D3764903}" presName="FiveNodes_5_text" presStyleLbl="node1" presStyleIdx="4" presStyleCnt="5">
        <dgm:presLayoutVars>
          <dgm:bulletEnabled val="1"/>
        </dgm:presLayoutVars>
      </dgm:prSet>
      <dgm:spPr/>
      <dgm:t>
        <a:bodyPr/>
        <a:lstStyle/>
        <a:p>
          <a:endParaRPr lang="zh-CN" altLang="en-US"/>
        </a:p>
      </dgm:t>
    </dgm:pt>
  </dgm:ptLst>
  <dgm:cxnLst>
    <dgm:cxn modelId="{0DA291D0-9899-4F7F-B492-881969FCD8FD}" type="presOf" srcId="{95EE5472-F01A-40B2-B59F-55A27A9735A3}" destId="{A6A42C5D-159F-4EF6-9F9D-FEAF64C1F15C}" srcOrd="0" destOrd="0" presId="urn:microsoft.com/office/officeart/2005/8/layout/vProcess5"/>
    <dgm:cxn modelId="{94FC1A03-D172-4522-88D5-0EB92BD0C145}" type="presOf" srcId="{4F084C99-5E72-413F-9BCD-1D0758570517}" destId="{F9B0291C-E5CD-4D8B-9794-CFA21D75FD86}" srcOrd="0" destOrd="0" presId="urn:microsoft.com/office/officeart/2005/8/layout/vProcess5"/>
    <dgm:cxn modelId="{927AD7B0-04FF-4FD6-B821-31710F597D38}" type="presOf" srcId="{9CBE2E99-F4AD-42BA-B52C-D445958A151F}" destId="{5C16F5FD-1DAD-45F9-BE3C-C6C075645C50}" srcOrd="0" destOrd="0" presId="urn:microsoft.com/office/officeart/2005/8/layout/vProcess5"/>
    <dgm:cxn modelId="{B62EC311-CBED-4A4C-A2AE-DD8BE3897946}" type="presOf" srcId="{8F7237D0-525F-4C0B-AE50-90B0758A91CB}" destId="{0BCBAF49-9980-4BFA-B6C9-EFD5C53BFCE6}" srcOrd="0" destOrd="0" presId="urn:microsoft.com/office/officeart/2005/8/layout/vProcess5"/>
    <dgm:cxn modelId="{8C55F5BE-7353-4222-87A2-A2F80C11F58F}" srcId="{30A6A335-E759-4C1D-B83D-B714D3764903}" destId="{8F7237D0-525F-4C0B-AE50-90B0758A91CB}" srcOrd="0" destOrd="0" parTransId="{7655F64F-7840-47B2-B548-8F87AA4FFC3B}" sibTransId="{4F084C99-5E72-413F-9BCD-1D0758570517}"/>
    <dgm:cxn modelId="{E6ED9530-99BB-4B88-80A3-2738B9DAA0DF}" type="presOf" srcId="{30A6A335-E759-4C1D-B83D-B714D3764903}" destId="{4B76BA2F-6B57-4011-8040-2F5859154C1F}" srcOrd="0" destOrd="0" presId="urn:microsoft.com/office/officeart/2005/8/layout/vProcess5"/>
    <dgm:cxn modelId="{83A3C29B-0F7A-41C3-85F5-DA6106C4D609}" type="presOf" srcId="{B809F3BB-84EA-4BB9-BB32-CF29A046A13F}" destId="{3A1B5EA8-04CF-494A-8A64-DB8F51E1A246}" srcOrd="1" destOrd="0" presId="urn:microsoft.com/office/officeart/2005/8/layout/vProcess5"/>
    <dgm:cxn modelId="{D1E1F916-94A1-407D-8CB4-90F873C36282}" type="presOf" srcId="{AD9203DE-0028-4EE9-A7DB-5216C624B219}" destId="{7F4CBD50-3C00-4FAE-AD3A-7E4B8EE064D2}" srcOrd="1" destOrd="0" presId="urn:microsoft.com/office/officeart/2005/8/layout/vProcess5"/>
    <dgm:cxn modelId="{F6184E51-2217-4AF4-BE6C-CB7FD6DF6873}" type="presOf" srcId="{B809F3BB-84EA-4BB9-BB32-CF29A046A13F}" destId="{35F77C15-75E4-4D33-8F31-0474824EE240}" srcOrd="0" destOrd="0" presId="urn:microsoft.com/office/officeart/2005/8/layout/vProcess5"/>
    <dgm:cxn modelId="{4C0F8897-B9B8-4A08-9B15-DF36EEF0978A}" srcId="{30A6A335-E759-4C1D-B83D-B714D3764903}" destId="{852E0B4A-FD31-490B-A5C4-3D26EFF16FDC}" srcOrd="1" destOrd="0" parTransId="{4D0A8101-55D4-487C-9688-F701F49D2801}" sibTransId="{BA7E0939-CC0B-4453-A4AC-6546D5DAB4A3}"/>
    <dgm:cxn modelId="{E6F1FFD0-DCB0-43D4-82CB-997EBAE38C3A}" srcId="{30A6A335-E759-4C1D-B83D-B714D3764903}" destId="{AD9203DE-0028-4EE9-A7DB-5216C624B219}" srcOrd="2" destOrd="0" parTransId="{C61DA626-00FA-44BD-A35F-ED7DC2E5E339}" sibTransId="{95EE5472-F01A-40B2-B59F-55A27A9735A3}"/>
    <dgm:cxn modelId="{282255A0-BE28-4D03-A9B4-657C6038D367}" srcId="{30A6A335-E759-4C1D-B83D-B714D3764903}" destId="{9CBE2E99-F4AD-42BA-B52C-D445958A151F}" srcOrd="4" destOrd="0" parTransId="{220853B2-EB34-4DC9-A688-AE808D93336C}" sibTransId="{731A0E18-660A-4728-BDA0-B2A4640CD532}"/>
    <dgm:cxn modelId="{D6A7C0E4-FDB7-4C61-88A3-DCCAF0F97094}" type="presOf" srcId="{852E0B4A-FD31-490B-A5C4-3D26EFF16FDC}" destId="{CB3B3F18-DA82-4251-937B-97983A19D450}" srcOrd="1" destOrd="0" presId="urn:microsoft.com/office/officeart/2005/8/layout/vProcess5"/>
    <dgm:cxn modelId="{A1599017-CAE2-45EC-B1AC-7A2EEE338B7D}" type="presOf" srcId="{78881C06-6960-45C0-B4B0-2375BFE6C25F}" destId="{D3629528-C209-4728-8F3F-6093585A2505}" srcOrd="0" destOrd="0" presId="urn:microsoft.com/office/officeart/2005/8/layout/vProcess5"/>
    <dgm:cxn modelId="{950BB6D7-94CC-42BB-8AF1-F0EC204C7069}" srcId="{30A6A335-E759-4C1D-B83D-B714D3764903}" destId="{7E6FEE9E-B58F-4C84-8544-CFE229923BA6}" srcOrd="5" destOrd="0" parTransId="{E7C6B5F5-A3BD-49AE-84E8-34916BFA5A94}" sibTransId="{FF7FA0BB-7E9C-416F-9FA7-0EA97D49CD44}"/>
    <dgm:cxn modelId="{0CB84648-E1A5-4828-B217-F31C97B9AD42}" srcId="{30A6A335-E759-4C1D-B83D-B714D3764903}" destId="{B809F3BB-84EA-4BB9-BB32-CF29A046A13F}" srcOrd="3" destOrd="0" parTransId="{724BD660-F0A0-4AE9-8F20-BA940B603A9A}" sibTransId="{78881C06-6960-45C0-B4B0-2375BFE6C25F}"/>
    <dgm:cxn modelId="{747EBA44-F77E-48AB-A182-FAD11FEAE4A7}" type="presOf" srcId="{BA7E0939-CC0B-4453-A4AC-6546D5DAB4A3}" destId="{3F0BA36A-4813-46FB-8E6E-31EFAE92E722}" srcOrd="0" destOrd="0" presId="urn:microsoft.com/office/officeart/2005/8/layout/vProcess5"/>
    <dgm:cxn modelId="{BA077124-8783-4697-BFC9-AA6F76F29546}" type="presOf" srcId="{8F7237D0-525F-4C0B-AE50-90B0758A91CB}" destId="{850E95A3-5F9B-45F4-8BF7-F96924EDD626}" srcOrd="1" destOrd="0" presId="urn:microsoft.com/office/officeart/2005/8/layout/vProcess5"/>
    <dgm:cxn modelId="{D455F29F-4865-4D29-AED5-7BD86477A206}" type="presOf" srcId="{852E0B4A-FD31-490B-A5C4-3D26EFF16FDC}" destId="{97CB4F37-8070-4C8F-B80F-6243F908DDAA}" srcOrd="0" destOrd="0" presId="urn:microsoft.com/office/officeart/2005/8/layout/vProcess5"/>
    <dgm:cxn modelId="{8BE68E81-A070-4079-903D-B12E79A99C39}" type="presOf" srcId="{AD9203DE-0028-4EE9-A7DB-5216C624B219}" destId="{5438DC36-B7DD-4E9A-A9FC-EFBFDFB1170A}" srcOrd="0" destOrd="0" presId="urn:microsoft.com/office/officeart/2005/8/layout/vProcess5"/>
    <dgm:cxn modelId="{DFA77F53-BA64-42C1-B5D4-4A7808A9CDDF}" type="presOf" srcId="{9CBE2E99-F4AD-42BA-B52C-D445958A151F}" destId="{6FB29E30-FF23-4BA4-A7FA-C0C222273337}" srcOrd="1" destOrd="0" presId="urn:microsoft.com/office/officeart/2005/8/layout/vProcess5"/>
    <dgm:cxn modelId="{F013CD66-862F-431D-9D9E-9EF1DB6BA360}" type="presParOf" srcId="{4B76BA2F-6B57-4011-8040-2F5859154C1F}" destId="{60412EE7-0F06-4EF7-A7EE-AC402F276526}" srcOrd="0" destOrd="0" presId="urn:microsoft.com/office/officeart/2005/8/layout/vProcess5"/>
    <dgm:cxn modelId="{C5CD9CE5-AF1D-4ACD-9050-9F10139A0795}" type="presParOf" srcId="{4B76BA2F-6B57-4011-8040-2F5859154C1F}" destId="{0BCBAF49-9980-4BFA-B6C9-EFD5C53BFCE6}" srcOrd="1" destOrd="0" presId="urn:microsoft.com/office/officeart/2005/8/layout/vProcess5"/>
    <dgm:cxn modelId="{7BEB291C-4D36-4D2C-BBFB-33FADB1E592B}" type="presParOf" srcId="{4B76BA2F-6B57-4011-8040-2F5859154C1F}" destId="{97CB4F37-8070-4C8F-B80F-6243F908DDAA}" srcOrd="2" destOrd="0" presId="urn:microsoft.com/office/officeart/2005/8/layout/vProcess5"/>
    <dgm:cxn modelId="{6334B5A8-B116-4654-99A8-E36FB46A3D18}" type="presParOf" srcId="{4B76BA2F-6B57-4011-8040-2F5859154C1F}" destId="{5438DC36-B7DD-4E9A-A9FC-EFBFDFB1170A}" srcOrd="3" destOrd="0" presId="urn:microsoft.com/office/officeart/2005/8/layout/vProcess5"/>
    <dgm:cxn modelId="{FA58BEEF-AE46-43D6-867B-7924D73F85C0}" type="presParOf" srcId="{4B76BA2F-6B57-4011-8040-2F5859154C1F}" destId="{35F77C15-75E4-4D33-8F31-0474824EE240}" srcOrd="4" destOrd="0" presId="urn:microsoft.com/office/officeart/2005/8/layout/vProcess5"/>
    <dgm:cxn modelId="{12778331-EA3A-4B32-8C85-2D4B9B6A06C3}" type="presParOf" srcId="{4B76BA2F-6B57-4011-8040-2F5859154C1F}" destId="{5C16F5FD-1DAD-45F9-BE3C-C6C075645C50}" srcOrd="5" destOrd="0" presId="urn:microsoft.com/office/officeart/2005/8/layout/vProcess5"/>
    <dgm:cxn modelId="{E94DBB2D-0A78-4B69-8597-F4CA90809130}" type="presParOf" srcId="{4B76BA2F-6B57-4011-8040-2F5859154C1F}" destId="{F9B0291C-E5CD-4D8B-9794-CFA21D75FD86}" srcOrd="6" destOrd="0" presId="urn:microsoft.com/office/officeart/2005/8/layout/vProcess5"/>
    <dgm:cxn modelId="{703D2572-9565-4CEB-9287-FBD01D2FD220}" type="presParOf" srcId="{4B76BA2F-6B57-4011-8040-2F5859154C1F}" destId="{3F0BA36A-4813-46FB-8E6E-31EFAE92E722}" srcOrd="7" destOrd="0" presId="urn:microsoft.com/office/officeart/2005/8/layout/vProcess5"/>
    <dgm:cxn modelId="{F7DDC6EC-9EDF-4607-BF4B-4356DF4433C1}" type="presParOf" srcId="{4B76BA2F-6B57-4011-8040-2F5859154C1F}" destId="{A6A42C5D-159F-4EF6-9F9D-FEAF64C1F15C}" srcOrd="8" destOrd="0" presId="urn:microsoft.com/office/officeart/2005/8/layout/vProcess5"/>
    <dgm:cxn modelId="{663A7CD4-D9F4-4F8A-B2E8-0B4A201D3FCA}" type="presParOf" srcId="{4B76BA2F-6B57-4011-8040-2F5859154C1F}" destId="{D3629528-C209-4728-8F3F-6093585A2505}" srcOrd="9" destOrd="0" presId="urn:microsoft.com/office/officeart/2005/8/layout/vProcess5"/>
    <dgm:cxn modelId="{4096FB79-92B3-4633-926A-CE3475A05256}" type="presParOf" srcId="{4B76BA2F-6B57-4011-8040-2F5859154C1F}" destId="{850E95A3-5F9B-45F4-8BF7-F96924EDD626}" srcOrd="10" destOrd="0" presId="urn:microsoft.com/office/officeart/2005/8/layout/vProcess5"/>
    <dgm:cxn modelId="{2281CF94-087B-4CFC-A814-B1D66763487A}" type="presParOf" srcId="{4B76BA2F-6B57-4011-8040-2F5859154C1F}" destId="{CB3B3F18-DA82-4251-937B-97983A19D450}" srcOrd="11" destOrd="0" presId="urn:microsoft.com/office/officeart/2005/8/layout/vProcess5"/>
    <dgm:cxn modelId="{1F477FD5-2C9E-4B8B-9ECC-82B563C54CBD}" type="presParOf" srcId="{4B76BA2F-6B57-4011-8040-2F5859154C1F}" destId="{7F4CBD50-3C00-4FAE-AD3A-7E4B8EE064D2}" srcOrd="12" destOrd="0" presId="urn:microsoft.com/office/officeart/2005/8/layout/vProcess5"/>
    <dgm:cxn modelId="{CF12EB48-02A1-4252-A443-C607125A90FD}" type="presParOf" srcId="{4B76BA2F-6B57-4011-8040-2F5859154C1F}" destId="{3A1B5EA8-04CF-494A-8A64-DB8F51E1A246}" srcOrd="13" destOrd="0" presId="urn:microsoft.com/office/officeart/2005/8/layout/vProcess5"/>
    <dgm:cxn modelId="{3FD2F45F-B7FF-4AEE-91EC-7FA63AA0FD11}" type="presParOf" srcId="{4B76BA2F-6B57-4011-8040-2F5859154C1F}" destId="{6FB29E30-FF23-4BA4-A7FA-C0C222273337}"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53B8EBD0-55EB-497B-8BD2-E003190CDF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90DD6E82-3E21-4E85-B693-AE7288A36B52}">
      <dgm:prSet/>
      <dgm:spPr/>
      <dgm:t>
        <a:bodyPr/>
        <a:lstStyle/>
        <a:p>
          <a:pPr rtl="0"/>
          <a:r>
            <a:rPr lang="zh-CN" dirty="0"/>
            <a:t>重画数据流图</a:t>
          </a:r>
        </a:p>
      </dgm:t>
    </dgm:pt>
    <dgm:pt modelId="{A3A4C4FF-18B4-4B92-B9BF-3362D364DD05}" type="parTrans" cxnId="{C147AA9E-F2D0-4988-A307-2C3DA9DEC197}">
      <dgm:prSet/>
      <dgm:spPr/>
      <dgm:t>
        <a:bodyPr/>
        <a:lstStyle/>
        <a:p>
          <a:endParaRPr lang="zh-CN" altLang="en-US"/>
        </a:p>
      </dgm:t>
    </dgm:pt>
    <dgm:pt modelId="{1AD8C2FD-765B-4AED-B0FD-3AC8278F5CD2}" type="sibTrans" cxnId="{C147AA9E-F2D0-4988-A307-2C3DA9DEC197}">
      <dgm:prSet/>
      <dgm:spPr/>
      <dgm:t>
        <a:bodyPr/>
        <a:lstStyle/>
        <a:p>
          <a:endParaRPr lang="zh-CN" altLang="en-US"/>
        </a:p>
      </dgm:t>
    </dgm:pt>
    <dgm:pt modelId="{F2C0B4AF-4904-41FD-8563-54FC2799116E}">
      <dgm:prSet/>
      <dgm:spPr/>
      <dgm:t>
        <a:bodyPr/>
        <a:lstStyle/>
        <a:p>
          <a:pPr rtl="0"/>
          <a:r>
            <a:rPr lang="zh-CN" dirty="0"/>
            <a:t>区分有效（逻辑）输入、有效（逻辑）输出和中心变换部分</a:t>
          </a:r>
        </a:p>
      </dgm:t>
    </dgm:pt>
    <dgm:pt modelId="{EF0BE9AD-A903-4CFE-B983-D74B7CCA0F19}" type="parTrans" cxnId="{98883F9C-4C6A-449E-86F3-31ACC097D093}">
      <dgm:prSet/>
      <dgm:spPr/>
      <dgm:t>
        <a:bodyPr/>
        <a:lstStyle/>
        <a:p>
          <a:endParaRPr lang="zh-CN" altLang="en-US"/>
        </a:p>
      </dgm:t>
    </dgm:pt>
    <dgm:pt modelId="{6DFBB90A-924D-468A-914A-3BDAE3E910D4}" type="sibTrans" cxnId="{98883F9C-4C6A-449E-86F3-31ACC097D093}">
      <dgm:prSet/>
      <dgm:spPr/>
      <dgm:t>
        <a:bodyPr/>
        <a:lstStyle/>
        <a:p>
          <a:endParaRPr lang="zh-CN" altLang="en-US"/>
        </a:p>
      </dgm:t>
    </dgm:pt>
    <dgm:pt modelId="{B47A5813-7975-489E-A32E-0BD39A23456E}">
      <dgm:prSet/>
      <dgm:spPr/>
      <dgm:t>
        <a:bodyPr/>
        <a:lstStyle/>
        <a:p>
          <a:pPr rtl="0"/>
          <a:r>
            <a:rPr lang="zh-CN" dirty="0"/>
            <a:t>进行一级分解，设计上层模块</a:t>
          </a:r>
        </a:p>
      </dgm:t>
    </dgm:pt>
    <dgm:pt modelId="{95D8F227-9D0B-4277-91B9-3E4B4FBE76E4}" type="parTrans" cxnId="{0BDA0C2B-2219-4EE6-B40E-89B1DF774C6F}">
      <dgm:prSet/>
      <dgm:spPr/>
      <dgm:t>
        <a:bodyPr/>
        <a:lstStyle/>
        <a:p>
          <a:endParaRPr lang="zh-CN" altLang="en-US"/>
        </a:p>
      </dgm:t>
    </dgm:pt>
    <dgm:pt modelId="{594A60E7-59B9-48DA-94A9-090C24C6D1B2}" type="sibTrans" cxnId="{0BDA0C2B-2219-4EE6-B40E-89B1DF774C6F}">
      <dgm:prSet/>
      <dgm:spPr/>
      <dgm:t>
        <a:bodyPr/>
        <a:lstStyle/>
        <a:p>
          <a:endParaRPr lang="zh-CN" altLang="en-US"/>
        </a:p>
      </dgm:t>
    </dgm:pt>
    <dgm:pt modelId="{20128E36-052C-46BD-8289-245C0CDA93FB}">
      <dgm:prSet/>
      <dgm:spPr/>
      <dgm:t>
        <a:bodyPr/>
        <a:lstStyle/>
        <a:p>
          <a:pPr rtl="0"/>
          <a:r>
            <a:rPr lang="zh-CN" dirty="0"/>
            <a:t>进行二级分解，设计输入、输出和中心变换部分的中、下层模块</a:t>
          </a:r>
        </a:p>
      </dgm:t>
    </dgm:pt>
    <dgm:pt modelId="{96903487-6076-47EA-9E05-9D1D32C81FCD}" type="parTrans" cxnId="{BFF9FADA-C62D-4E71-AC31-EFEA9DD179EF}">
      <dgm:prSet/>
      <dgm:spPr/>
      <dgm:t>
        <a:bodyPr/>
        <a:lstStyle/>
        <a:p>
          <a:endParaRPr lang="zh-CN" altLang="en-US"/>
        </a:p>
      </dgm:t>
    </dgm:pt>
    <dgm:pt modelId="{DAA12FA9-AFC1-4B76-B817-02470C51FA9C}" type="sibTrans" cxnId="{BFF9FADA-C62D-4E71-AC31-EFEA9DD179EF}">
      <dgm:prSet/>
      <dgm:spPr/>
      <dgm:t>
        <a:bodyPr/>
        <a:lstStyle/>
        <a:p>
          <a:endParaRPr lang="zh-CN" altLang="en-US"/>
        </a:p>
      </dgm:t>
    </dgm:pt>
    <dgm:pt modelId="{1B63422B-4E28-46A5-B1C0-872FF2E6392C}" type="pres">
      <dgm:prSet presAssocID="{53B8EBD0-55EB-497B-8BD2-E003190CDFE5}" presName="Name0" presStyleCnt="0">
        <dgm:presLayoutVars>
          <dgm:dir/>
          <dgm:animLvl val="lvl"/>
          <dgm:resizeHandles val="exact"/>
        </dgm:presLayoutVars>
      </dgm:prSet>
      <dgm:spPr/>
      <dgm:t>
        <a:bodyPr/>
        <a:lstStyle/>
        <a:p>
          <a:endParaRPr lang="zh-CN" altLang="en-US"/>
        </a:p>
      </dgm:t>
    </dgm:pt>
    <dgm:pt modelId="{8473DB1A-1C95-4F34-9CE0-F0FA37CB8D64}" type="pres">
      <dgm:prSet presAssocID="{20128E36-052C-46BD-8289-245C0CDA93FB}" presName="boxAndChildren" presStyleCnt="0"/>
      <dgm:spPr/>
    </dgm:pt>
    <dgm:pt modelId="{21E91B32-DDC2-4351-A401-A9E88377FF39}" type="pres">
      <dgm:prSet presAssocID="{20128E36-052C-46BD-8289-245C0CDA93FB}" presName="parentTextBox" presStyleLbl="node1" presStyleIdx="0" presStyleCnt="4" custLinFactNeighborX="220" custLinFactNeighborY="46899"/>
      <dgm:spPr/>
      <dgm:t>
        <a:bodyPr/>
        <a:lstStyle/>
        <a:p>
          <a:endParaRPr lang="zh-CN" altLang="en-US"/>
        </a:p>
      </dgm:t>
    </dgm:pt>
    <dgm:pt modelId="{B8818F82-2D33-48FD-8F96-54C6882CFFD3}" type="pres">
      <dgm:prSet presAssocID="{594A60E7-59B9-48DA-94A9-090C24C6D1B2}" presName="sp" presStyleCnt="0"/>
      <dgm:spPr/>
    </dgm:pt>
    <dgm:pt modelId="{EBA98709-DF5D-4207-A4C1-0B5218B15153}" type="pres">
      <dgm:prSet presAssocID="{B47A5813-7975-489E-A32E-0BD39A23456E}" presName="arrowAndChildren" presStyleCnt="0"/>
      <dgm:spPr/>
    </dgm:pt>
    <dgm:pt modelId="{3DB9B15E-57C8-4432-8F29-7B9E3D613727}" type="pres">
      <dgm:prSet presAssocID="{B47A5813-7975-489E-A32E-0BD39A23456E}" presName="parentTextArrow" presStyleLbl="node1" presStyleIdx="1" presStyleCnt="4"/>
      <dgm:spPr/>
      <dgm:t>
        <a:bodyPr/>
        <a:lstStyle/>
        <a:p>
          <a:endParaRPr lang="zh-CN" altLang="en-US"/>
        </a:p>
      </dgm:t>
    </dgm:pt>
    <dgm:pt modelId="{6BB4BE11-2661-4422-99EC-4C4C9F462AF9}" type="pres">
      <dgm:prSet presAssocID="{6DFBB90A-924D-468A-914A-3BDAE3E910D4}" presName="sp" presStyleCnt="0"/>
      <dgm:spPr/>
    </dgm:pt>
    <dgm:pt modelId="{121B1446-5009-4824-8C74-F56F606C093F}" type="pres">
      <dgm:prSet presAssocID="{F2C0B4AF-4904-41FD-8563-54FC2799116E}" presName="arrowAndChildren" presStyleCnt="0"/>
      <dgm:spPr/>
    </dgm:pt>
    <dgm:pt modelId="{3DF7A989-2B59-4795-8CC5-A8992FDB6424}" type="pres">
      <dgm:prSet presAssocID="{F2C0B4AF-4904-41FD-8563-54FC2799116E}" presName="parentTextArrow" presStyleLbl="node1" presStyleIdx="2" presStyleCnt="4"/>
      <dgm:spPr/>
      <dgm:t>
        <a:bodyPr/>
        <a:lstStyle/>
        <a:p>
          <a:endParaRPr lang="zh-CN" altLang="en-US"/>
        </a:p>
      </dgm:t>
    </dgm:pt>
    <dgm:pt modelId="{CAF71ACB-A02A-4019-A77E-DC9C0C962535}" type="pres">
      <dgm:prSet presAssocID="{1AD8C2FD-765B-4AED-B0FD-3AC8278F5CD2}" presName="sp" presStyleCnt="0"/>
      <dgm:spPr/>
    </dgm:pt>
    <dgm:pt modelId="{8C404E5C-4840-4FD7-992B-FDCB07040FA1}" type="pres">
      <dgm:prSet presAssocID="{90DD6E82-3E21-4E85-B693-AE7288A36B52}" presName="arrowAndChildren" presStyleCnt="0"/>
      <dgm:spPr/>
    </dgm:pt>
    <dgm:pt modelId="{AFADED8B-73BF-4A76-979C-E0A2FF925DBA}" type="pres">
      <dgm:prSet presAssocID="{90DD6E82-3E21-4E85-B693-AE7288A36B52}" presName="parentTextArrow" presStyleLbl="node1" presStyleIdx="3" presStyleCnt="4" custLinFactNeighborY="2541"/>
      <dgm:spPr/>
      <dgm:t>
        <a:bodyPr/>
        <a:lstStyle/>
        <a:p>
          <a:endParaRPr lang="zh-CN" altLang="en-US"/>
        </a:p>
      </dgm:t>
    </dgm:pt>
  </dgm:ptLst>
  <dgm:cxnLst>
    <dgm:cxn modelId="{BA5D7E7B-C2D9-4810-8571-C285E52C805B}" type="presOf" srcId="{B47A5813-7975-489E-A32E-0BD39A23456E}" destId="{3DB9B15E-57C8-4432-8F29-7B9E3D613727}" srcOrd="0" destOrd="0" presId="urn:microsoft.com/office/officeart/2005/8/layout/process4"/>
    <dgm:cxn modelId="{98883F9C-4C6A-449E-86F3-31ACC097D093}" srcId="{53B8EBD0-55EB-497B-8BD2-E003190CDFE5}" destId="{F2C0B4AF-4904-41FD-8563-54FC2799116E}" srcOrd="1" destOrd="0" parTransId="{EF0BE9AD-A903-4CFE-B983-D74B7CCA0F19}" sibTransId="{6DFBB90A-924D-468A-914A-3BDAE3E910D4}"/>
    <dgm:cxn modelId="{BFF9FADA-C62D-4E71-AC31-EFEA9DD179EF}" srcId="{53B8EBD0-55EB-497B-8BD2-E003190CDFE5}" destId="{20128E36-052C-46BD-8289-245C0CDA93FB}" srcOrd="3" destOrd="0" parTransId="{96903487-6076-47EA-9E05-9D1D32C81FCD}" sibTransId="{DAA12FA9-AFC1-4B76-B817-02470C51FA9C}"/>
    <dgm:cxn modelId="{83639D45-059A-4858-AF93-1D0DE3A39FB1}" type="presOf" srcId="{F2C0B4AF-4904-41FD-8563-54FC2799116E}" destId="{3DF7A989-2B59-4795-8CC5-A8992FDB6424}" srcOrd="0" destOrd="0" presId="urn:microsoft.com/office/officeart/2005/8/layout/process4"/>
    <dgm:cxn modelId="{FE93127B-C67C-4A2F-965C-1BD0015A4AB8}" type="presOf" srcId="{53B8EBD0-55EB-497B-8BD2-E003190CDFE5}" destId="{1B63422B-4E28-46A5-B1C0-872FF2E6392C}" srcOrd="0" destOrd="0" presId="urn:microsoft.com/office/officeart/2005/8/layout/process4"/>
    <dgm:cxn modelId="{C147AA9E-F2D0-4988-A307-2C3DA9DEC197}" srcId="{53B8EBD0-55EB-497B-8BD2-E003190CDFE5}" destId="{90DD6E82-3E21-4E85-B693-AE7288A36B52}" srcOrd="0" destOrd="0" parTransId="{A3A4C4FF-18B4-4B92-B9BF-3362D364DD05}" sibTransId="{1AD8C2FD-765B-4AED-B0FD-3AC8278F5CD2}"/>
    <dgm:cxn modelId="{44B8EC2B-C651-46BF-B595-1604D1604C64}" type="presOf" srcId="{20128E36-052C-46BD-8289-245C0CDA93FB}" destId="{21E91B32-DDC2-4351-A401-A9E88377FF39}" srcOrd="0" destOrd="0" presId="urn:microsoft.com/office/officeart/2005/8/layout/process4"/>
    <dgm:cxn modelId="{6F9EB424-97BA-41DC-8024-C83CBE3344C4}" type="presOf" srcId="{90DD6E82-3E21-4E85-B693-AE7288A36B52}" destId="{AFADED8B-73BF-4A76-979C-E0A2FF925DBA}" srcOrd="0" destOrd="0" presId="urn:microsoft.com/office/officeart/2005/8/layout/process4"/>
    <dgm:cxn modelId="{0BDA0C2B-2219-4EE6-B40E-89B1DF774C6F}" srcId="{53B8EBD0-55EB-497B-8BD2-E003190CDFE5}" destId="{B47A5813-7975-489E-A32E-0BD39A23456E}" srcOrd="2" destOrd="0" parTransId="{95D8F227-9D0B-4277-91B9-3E4B4FBE76E4}" sibTransId="{594A60E7-59B9-48DA-94A9-090C24C6D1B2}"/>
    <dgm:cxn modelId="{9418161C-10E1-4DDA-97E0-EEB1AF565DB9}" type="presParOf" srcId="{1B63422B-4E28-46A5-B1C0-872FF2E6392C}" destId="{8473DB1A-1C95-4F34-9CE0-F0FA37CB8D64}" srcOrd="0" destOrd="0" presId="urn:microsoft.com/office/officeart/2005/8/layout/process4"/>
    <dgm:cxn modelId="{D6C5EF27-0B1F-498E-9181-F1B98E02E767}" type="presParOf" srcId="{8473DB1A-1C95-4F34-9CE0-F0FA37CB8D64}" destId="{21E91B32-DDC2-4351-A401-A9E88377FF39}" srcOrd="0" destOrd="0" presId="urn:microsoft.com/office/officeart/2005/8/layout/process4"/>
    <dgm:cxn modelId="{58409E3A-D2E9-420F-A3DD-5C16F6375988}" type="presParOf" srcId="{1B63422B-4E28-46A5-B1C0-872FF2E6392C}" destId="{B8818F82-2D33-48FD-8F96-54C6882CFFD3}" srcOrd="1" destOrd="0" presId="urn:microsoft.com/office/officeart/2005/8/layout/process4"/>
    <dgm:cxn modelId="{EC00BD97-6A2E-4096-9006-C8C31150F323}" type="presParOf" srcId="{1B63422B-4E28-46A5-B1C0-872FF2E6392C}" destId="{EBA98709-DF5D-4207-A4C1-0B5218B15153}" srcOrd="2" destOrd="0" presId="urn:microsoft.com/office/officeart/2005/8/layout/process4"/>
    <dgm:cxn modelId="{5E633D56-64E4-4E72-9E89-6EE21E226A21}" type="presParOf" srcId="{EBA98709-DF5D-4207-A4C1-0B5218B15153}" destId="{3DB9B15E-57C8-4432-8F29-7B9E3D613727}" srcOrd="0" destOrd="0" presId="urn:microsoft.com/office/officeart/2005/8/layout/process4"/>
    <dgm:cxn modelId="{8E23DF3C-6DDD-4C7C-BEC7-C66BB85350F7}" type="presParOf" srcId="{1B63422B-4E28-46A5-B1C0-872FF2E6392C}" destId="{6BB4BE11-2661-4422-99EC-4C4C9F462AF9}" srcOrd="3" destOrd="0" presId="urn:microsoft.com/office/officeart/2005/8/layout/process4"/>
    <dgm:cxn modelId="{CEEAEFCE-F884-4880-896E-5B54F450597C}" type="presParOf" srcId="{1B63422B-4E28-46A5-B1C0-872FF2E6392C}" destId="{121B1446-5009-4824-8C74-F56F606C093F}" srcOrd="4" destOrd="0" presId="urn:microsoft.com/office/officeart/2005/8/layout/process4"/>
    <dgm:cxn modelId="{86B10A24-91F1-4433-9181-AB383AD49DA0}" type="presParOf" srcId="{121B1446-5009-4824-8C74-F56F606C093F}" destId="{3DF7A989-2B59-4795-8CC5-A8992FDB6424}" srcOrd="0" destOrd="0" presId="urn:microsoft.com/office/officeart/2005/8/layout/process4"/>
    <dgm:cxn modelId="{9678056B-CAAF-4959-AFA2-018765B90EF6}" type="presParOf" srcId="{1B63422B-4E28-46A5-B1C0-872FF2E6392C}" destId="{CAF71ACB-A02A-4019-A77E-DC9C0C962535}" srcOrd="5" destOrd="0" presId="urn:microsoft.com/office/officeart/2005/8/layout/process4"/>
    <dgm:cxn modelId="{67A8F7CF-3AE2-44B9-8505-26E37D01F197}" type="presParOf" srcId="{1B63422B-4E28-46A5-B1C0-872FF2E6392C}" destId="{8C404E5C-4840-4FD7-992B-FDCB07040FA1}" srcOrd="6" destOrd="0" presId="urn:microsoft.com/office/officeart/2005/8/layout/process4"/>
    <dgm:cxn modelId="{6F346E6E-EB1A-4874-BD5D-88AFA7F27D25}" type="presParOf" srcId="{8C404E5C-4840-4FD7-992B-FDCB07040FA1}" destId="{AFADED8B-73BF-4A76-979C-E0A2FF925DB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A832B82-9827-4BEF-BBC1-CA12634EC59C}"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39C8E07-F86B-4BB0-AC05-13B9B466B0D1}">
      <dgm:prSet custT="1"/>
      <dgm:spPr/>
      <dgm:t>
        <a:bodyPr/>
        <a:lstStyle/>
        <a:p>
          <a:pPr rtl="0"/>
          <a:r>
            <a:rPr lang="zh-CN" altLang="en-US" sz="2400" dirty="0"/>
            <a:t>在很多软件应用中，存在某种作业数据流，它可以引发一个或多个处理，这些处理能够完成该作业要求的功能。这种数据流就叫做事务。</a:t>
          </a:r>
        </a:p>
      </dgm:t>
    </dgm:pt>
    <dgm:pt modelId="{14AEBDC1-6206-4A77-984A-D1681C6CDFD6}" type="parTrans" cxnId="{26F92055-5B15-4822-B7BB-4F226F298FEF}">
      <dgm:prSet/>
      <dgm:spPr/>
      <dgm:t>
        <a:bodyPr/>
        <a:lstStyle/>
        <a:p>
          <a:endParaRPr lang="zh-CN" altLang="en-US"/>
        </a:p>
      </dgm:t>
    </dgm:pt>
    <dgm:pt modelId="{C84FB5E9-CF86-41B9-B2E3-D2E405EC1861}" type="sibTrans" cxnId="{26F92055-5B15-4822-B7BB-4F226F298FEF}">
      <dgm:prSet/>
      <dgm:spPr/>
      <dgm:t>
        <a:bodyPr/>
        <a:lstStyle/>
        <a:p>
          <a:endParaRPr lang="zh-CN" altLang="en-US"/>
        </a:p>
      </dgm:t>
    </dgm:pt>
    <dgm:pt modelId="{0F13F681-E47A-49C6-BE5E-FE43C6E69DF1}">
      <dgm:prSet custT="1"/>
      <dgm:spPr/>
      <dgm:t>
        <a:bodyPr/>
        <a:lstStyle/>
        <a:p>
          <a:pPr rtl="0"/>
          <a:r>
            <a:rPr lang="zh-CN" altLang="en-US" sz="2400" dirty="0"/>
            <a:t>与变换分析一样，事务分析也是从分析数据流图开始，自顶向下，逐步分解，建立系统结构图。</a:t>
          </a:r>
        </a:p>
      </dgm:t>
    </dgm:pt>
    <dgm:pt modelId="{666CBD72-E386-496D-91EF-3D4C3E956089}" type="parTrans" cxnId="{C29C641B-0575-4A3C-A3E8-3C498DB756DA}">
      <dgm:prSet/>
      <dgm:spPr/>
      <dgm:t>
        <a:bodyPr/>
        <a:lstStyle/>
        <a:p>
          <a:endParaRPr lang="zh-CN" altLang="en-US"/>
        </a:p>
      </dgm:t>
    </dgm:pt>
    <dgm:pt modelId="{9E5B6591-D49B-4455-AC9D-E53D81DB310C}" type="sibTrans" cxnId="{C29C641B-0575-4A3C-A3E8-3C498DB756DA}">
      <dgm:prSet/>
      <dgm:spPr/>
      <dgm:t>
        <a:bodyPr/>
        <a:lstStyle/>
        <a:p>
          <a:endParaRPr lang="zh-CN" altLang="en-US"/>
        </a:p>
      </dgm:t>
    </dgm:pt>
    <dgm:pt modelId="{1A51C2C9-D379-432C-90C0-4E1B75067DC8}" type="pres">
      <dgm:prSet presAssocID="{EA832B82-9827-4BEF-BBC1-CA12634EC59C}" presName="Name0" presStyleCnt="0">
        <dgm:presLayoutVars>
          <dgm:chMax val="7"/>
          <dgm:chPref val="7"/>
          <dgm:dir/>
        </dgm:presLayoutVars>
      </dgm:prSet>
      <dgm:spPr/>
      <dgm:t>
        <a:bodyPr/>
        <a:lstStyle/>
        <a:p>
          <a:endParaRPr lang="zh-CN" altLang="en-US"/>
        </a:p>
      </dgm:t>
    </dgm:pt>
    <dgm:pt modelId="{D5D78F28-F372-422A-A8BA-E3533EFC6926}" type="pres">
      <dgm:prSet presAssocID="{EA832B82-9827-4BEF-BBC1-CA12634EC59C}" presName="Name1" presStyleCnt="0"/>
      <dgm:spPr/>
    </dgm:pt>
    <dgm:pt modelId="{C5EE6130-6C03-44DD-94D4-14E8AC8FECA6}" type="pres">
      <dgm:prSet presAssocID="{EA832B82-9827-4BEF-BBC1-CA12634EC59C}" presName="cycle" presStyleCnt="0"/>
      <dgm:spPr/>
    </dgm:pt>
    <dgm:pt modelId="{11E81E0D-5F4F-4E00-AD08-8FFB70D79F15}" type="pres">
      <dgm:prSet presAssocID="{EA832B82-9827-4BEF-BBC1-CA12634EC59C}" presName="srcNode" presStyleLbl="node1" presStyleIdx="0" presStyleCnt="2"/>
      <dgm:spPr/>
    </dgm:pt>
    <dgm:pt modelId="{6471C602-B540-400A-9D6D-B284367655A0}" type="pres">
      <dgm:prSet presAssocID="{EA832B82-9827-4BEF-BBC1-CA12634EC59C}" presName="conn" presStyleLbl="parChTrans1D2" presStyleIdx="0" presStyleCnt="1"/>
      <dgm:spPr/>
      <dgm:t>
        <a:bodyPr/>
        <a:lstStyle/>
        <a:p>
          <a:endParaRPr lang="zh-CN" altLang="en-US"/>
        </a:p>
      </dgm:t>
    </dgm:pt>
    <dgm:pt modelId="{55448756-FC3C-4674-8BCC-643A850EC73F}" type="pres">
      <dgm:prSet presAssocID="{EA832B82-9827-4BEF-BBC1-CA12634EC59C}" presName="extraNode" presStyleLbl="node1" presStyleIdx="0" presStyleCnt="2"/>
      <dgm:spPr/>
    </dgm:pt>
    <dgm:pt modelId="{D1DDAD24-6B6B-4ACC-A17D-228D77C451CE}" type="pres">
      <dgm:prSet presAssocID="{EA832B82-9827-4BEF-BBC1-CA12634EC59C}" presName="dstNode" presStyleLbl="node1" presStyleIdx="0" presStyleCnt="2"/>
      <dgm:spPr/>
    </dgm:pt>
    <dgm:pt modelId="{794C0A0F-A821-4AE3-9788-CAEDD75770AE}" type="pres">
      <dgm:prSet presAssocID="{539C8E07-F86B-4BB0-AC05-13B9B466B0D1}" presName="text_1" presStyleLbl="node1" presStyleIdx="0" presStyleCnt="2">
        <dgm:presLayoutVars>
          <dgm:bulletEnabled val="1"/>
        </dgm:presLayoutVars>
      </dgm:prSet>
      <dgm:spPr/>
      <dgm:t>
        <a:bodyPr/>
        <a:lstStyle/>
        <a:p>
          <a:endParaRPr lang="zh-CN" altLang="en-US"/>
        </a:p>
      </dgm:t>
    </dgm:pt>
    <dgm:pt modelId="{C72A5191-BACC-47A2-9D18-7492669CEF19}" type="pres">
      <dgm:prSet presAssocID="{539C8E07-F86B-4BB0-AC05-13B9B466B0D1}" presName="accent_1" presStyleCnt="0"/>
      <dgm:spPr/>
    </dgm:pt>
    <dgm:pt modelId="{5D55B63E-E6A1-4FF6-B6DA-CC603A91D794}" type="pres">
      <dgm:prSet presAssocID="{539C8E07-F86B-4BB0-AC05-13B9B466B0D1}" presName="accentRepeatNode" presStyleLbl="solidFgAcc1" presStyleIdx="0" presStyleCnt="2"/>
      <dgm:spPr/>
    </dgm:pt>
    <dgm:pt modelId="{FDF26AF7-8942-4F29-9D7B-3C85D3D9D4F7}" type="pres">
      <dgm:prSet presAssocID="{0F13F681-E47A-49C6-BE5E-FE43C6E69DF1}" presName="text_2" presStyleLbl="node1" presStyleIdx="1" presStyleCnt="2">
        <dgm:presLayoutVars>
          <dgm:bulletEnabled val="1"/>
        </dgm:presLayoutVars>
      </dgm:prSet>
      <dgm:spPr/>
      <dgm:t>
        <a:bodyPr/>
        <a:lstStyle/>
        <a:p>
          <a:endParaRPr lang="zh-CN" altLang="en-US"/>
        </a:p>
      </dgm:t>
    </dgm:pt>
    <dgm:pt modelId="{BDC27A17-2849-48D7-BE60-DC1BA238823F}" type="pres">
      <dgm:prSet presAssocID="{0F13F681-E47A-49C6-BE5E-FE43C6E69DF1}" presName="accent_2" presStyleCnt="0"/>
      <dgm:spPr/>
    </dgm:pt>
    <dgm:pt modelId="{B41A0719-8255-462C-875E-9C4B44D722B0}" type="pres">
      <dgm:prSet presAssocID="{0F13F681-E47A-49C6-BE5E-FE43C6E69DF1}" presName="accentRepeatNode" presStyleLbl="solidFgAcc1" presStyleIdx="1" presStyleCnt="2"/>
      <dgm:spPr/>
    </dgm:pt>
  </dgm:ptLst>
  <dgm:cxnLst>
    <dgm:cxn modelId="{963797DD-0F3C-40E5-BE68-6B2460E842FD}" type="presOf" srcId="{EA832B82-9827-4BEF-BBC1-CA12634EC59C}" destId="{1A51C2C9-D379-432C-90C0-4E1B75067DC8}" srcOrd="0" destOrd="0" presId="urn:microsoft.com/office/officeart/2008/layout/VerticalCurvedList"/>
    <dgm:cxn modelId="{C29C641B-0575-4A3C-A3E8-3C498DB756DA}" srcId="{EA832B82-9827-4BEF-BBC1-CA12634EC59C}" destId="{0F13F681-E47A-49C6-BE5E-FE43C6E69DF1}" srcOrd="1" destOrd="0" parTransId="{666CBD72-E386-496D-91EF-3D4C3E956089}" sibTransId="{9E5B6591-D49B-4455-AC9D-E53D81DB310C}"/>
    <dgm:cxn modelId="{DB6B7BAA-DE54-4359-9266-0541485E589C}" type="presOf" srcId="{C84FB5E9-CF86-41B9-B2E3-D2E405EC1861}" destId="{6471C602-B540-400A-9D6D-B284367655A0}" srcOrd="0" destOrd="0" presId="urn:microsoft.com/office/officeart/2008/layout/VerticalCurvedList"/>
    <dgm:cxn modelId="{B0F6E076-944D-4C36-B6D4-4D7397A5EC62}" type="presOf" srcId="{0F13F681-E47A-49C6-BE5E-FE43C6E69DF1}" destId="{FDF26AF7-8942-4F29-9D7B-3C85D3D9D4F7}" srcOrd="0" destOrd="0" presId="urn:microsoft.com/office/officeart/2008/layout/VerticalCurvedList"/>
    <dgm:cxn modelId="{61F1A11A-D1BF-49E0-B231-75C3A50E526E}" type="presOf" srcId="{539C8E07-F86B-4BB0-AC05-13B9B466B0D1}" destId="{794C0A0F-A821-4AE3-9788-CAEDD75770AE}" srcOrd="0" destOrd="0" presId="urn:microsoft.com/office/officeart/2008/layout/VerticalCurvedList"/>
    <dgm:cxn modelId="{26F92055-5B15-4822-B7BB-4F226F298FEF}" srcId="{EA832B82-9827-4BEF-BBC1-CA12634EC59C}" destId="{539C8E07-F86B-4BB0-AC05-13B9B466B0D1}" srcOrd="0" destOrd="0" parTransId="{14AEBDC1-6206-4A77-984A-D1681C6CDFD6}" sibTransId="{C84FB5E9-CF86-41B9-B2E3-D2E405EC1861}"/>
    <dgm:cxn modelId="{8AA95B7F-7570-4521-89E3-A501D94569B5}" type="presParOf" srcId="{1A51C2C9-D379-432C-90C0-4E1B75067DC8}" destId="{D5D78F28-F372-422A-A8BA-E3533EFC6926}" srcOrd="0" destOrd="0" presId="urn:microsoft.com/office/officeart/2008/layout/VerticalCurvedList"/>
    <dgm:cxn modelId="{CD85CF07-30BA-42B9-B15F-AA9B3DC71D8B}" type="presParOf" srcId="{D5D78F28-F372-422A-A8BA-E3533EFC6926}" destId="{C5EE6130-6C03-44DD-94D4-14E8AC8FECA6}" srcOrd="0" destOrd="0" presId="urn:microsoft.com/office/officeart/2008/layout/VerticalCurvedList"/>
    <dgm:cxn modelId="{C589594C-A367-4F90-8C54-ADE5CD556C71}" type="presParOf" srcId="{C5EE6130-6C03-44DD-94D4-14E8AC8FECA6}" destId="{11E81E0D-5F4F-4E00-AD08-8FFB70D79F15}" srcOrd="0" destOrd="0" presId="urn:microsoft.com/office/officeart/2008/layout/VerticalCurvedList"/>
    <dgm:cxn modelId="{0351DC92-C57D-4558-B3CB-4FC5DB51C4EC}" type="presParOf" srcId="{C5EE6130-6C03-44DD-94D4-14E8AC8FECA6}" destId="{6471C602-B540-400A-9D6D-B284367655A0}" srcOrd="1" destOrd="0" presId="urn:microsoft.com/office/officeart/2008/layout/VerticalCurvedList"/>
    <dgm:cxn modelId="{89E60906-E06B-4A9F-88E0-185FD25B45E8}" type="presParOf" srcId="{C5EE6130-6C03-44DD-94D4-14E8AC8FECA6}" destId="{55448756-FC3C-4674-8BCC-643A850EC73F}" srcOrd="2" destOrd="0" presId="urn:microsoft.com/office/officeart/2008/layout/VerticalCurvedList"/>
    <dgm:cxn modelId="{FDA73F3A-1E12-4259-BF90-F3C4C6AE72F7}" type="presParOf" srcId="{C5EE6130-6C03-44DD-94D4-14E8AC8FECA6}" destId="{D1DDAD24-6B6B-4ACC-A17D-228D77C451CE}" srcOrd="3" destOrd="0" presId="urn:microsoft.com/office/officeart/2008/layout/VerticalCurvedList"/>
    <dgm:cxn modelId="{5A9482EE-64ED-4645-BF15-7F06C0CBFCCB}" type="presParOf" srcId="{D5D78F28-F372-422A-A8BA-E3533EFC6926}" destId="{794C0A0F-A821-4AE3-9788-CAEDD75770AE}" srcOrd="1" destOrd="0" presId="urn:microsoft.com/office/officeart/2008/layout/VerticalCurvedList"/>
    <dgm:cxn modelId="{9E2CCC35-722B-40A5-BC0E-7CBAAD0F9F8B}" type="presParOf" srcId="{D5D78F28-F372-422A-A8BA-E3533EFC6926}" destId="{C72A5191-BACC-47A2-9D18-7492669CEF19}" srcOrd="2" destOrd="0" presId="urn:microsoft.com/office/officeart/2008/layout/VerticalCurvedList"/>
    <dgm:cxn modelId="{C8D91052-55DD-45F8-8F43-B4A251179533}" type="presParOf" srcId="{C72A5191-BACC-47A2-9D18-7492669CEF19}" destId="{5D55B63E-E6A1-4FF6-B6DA-CC603A91D794}" srcOrd="0" destOrd="0" presId="urn:microsoft.com/office/officeart/2008/layout/VerticalCurvedList"/>
    <dgm:cxn modelId="{ED1EDD6E-63B7-4BFC-8876-C9F49E1FEE28}" type="presParOf" srcId="{D5D78F28-F372-422A-A8BA-E3533EFC6926}" destId="{FDF26AF7-8942-4F29-9D7B-3C85D3D9D4F7}" srcOrd="3" destOrd="0" presId="urn:microsoft.com/office/officeart/2008/layout/VerticalCurvedList"/>
    <dgm:cxn modelId="{D5438C83-AC4E-4B28-A0BC-2E8F5F4C2060}" type="presParOf" srcId="{D5D78F28-F372-422A-A8BA-E3533EFC6926}" destId="{BDC27A17-2849-48D7-BE60-DC1BA238823F}" srcOrd="4" destOrd="0" presId="urn:microsoft.com/office/officeart/2008/layout/VerticalCurvedList"/>
    <dgm:cxn modelId="{BF99D654-D6FC-47A0-9C96-D166F681F170}" type="presParOf" srcId="{BDC27A17-2849-48D7-BE60-DC1BA238823F}" destId="{B41A0719-8255-462C-875E-9C4B44D722B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17AFC22F-67C9-42A0-8076-74A6F5B30DBB}" type="doc">
      <dgm:prSet loTypeId="urn:microsoft.com/office/officeart/2005/8/layout/process4" loCatId="process" qsTypeId="urn:microsoft.com/office/officeart/2005/8/quickstyle/simple1" qsCatId="simple" csTypeId="urn:microsoft.com/office/officeart/2005/8/colors/accent1_1" csCatId="accent1" phldr="1"/>
      <dgm:spPr/>
      <dgm:t>
        <a:bodyPr/>
        <a:lstStyle/>
        <a:p>
          <a:endParaRPr lang="zh-CN" altLang="en-US"/>
        </a:p>
      </dgm:t>
    </dgm:pt>
    <dgm:pt modelId="{A6768E34-65E2-4EB7-AC8C-5F07D551338F}">
      <dgm:prSet custT="1"/>
      <dgm:spPr/>
      <dgm:t>
        <a:bodyPr/>
        <a:lstStyle/>
        <a:p>
          <a:pPr rtl="0">
            <a:lnSpc>
              <a:spcPct val="100000"/>
            </a:lnSpc>
            <a:spcAft>
              <a:spcPts val="600"/>
            </a:spcAft>
          </a:pPr>
          <a:r>
            <a:rPr lang="zh-CN" altLang="en-US" sz="2400" dirty="0"/>
            <a:t>变换分析是软件系统结构设计的主要方法。</a:t>
          </a:r>
          <a:endParaRPr lang="en-US" altLang="zh-CN" sz="2400" dirty="0"/>
        </a:p>
        <a:p>
          <a:pPr rtl="0">
            <a:lnSpc>
              <a:spcPct val="100000"/>
            </a:lnSpc>
            <a:spcAft>
              <a:spcPts val="600"/>
            </a:spcAft>
          </a:pPr>
          <a:r>
            <a:rPr lang="zh-CN" altLang="en-US" sz="2400" dirty="0"/>
            <a:t>一般，一个大型的软件系统是变换型结构和事务型结构的混合结构。</a:t>
          </a:r>
        </a:p>
      </dgm:t>
    </dgm:pt>
    <dgm:pt modelId="{E7B81C86-3532-4AB0-AD72-2FBA709AD210}" type="parTrans" cxnId="{0FBC1BDC-3268-42AF-85A6-A11060E5E175}">
      <dgm:prSet/>
      <dgm:spPr/>
      <dgm:t>
        <a:bodyPr/>
        <a:lstStyle/>
        <a:p>
          <a:endParaRPr lang="zh-CN" altLang="en-US" sz="1600"/>
        </a:p>
      </dgm:t>
    </dgm:pt>
    <dgm:pt modelId="{48258958-0EF8-4E7B-9532-9846C05E4641}" type="sibTrans" cxnId="{0FBC1BDC-3268-42AF-85A6-A11060E5E175}">
      <dgm:prSet custT="1"/>
      <dgm:spPr/>
      <dgm:t>
        <a:bodyPr/>
        <a:lstStyle/>
        <a:p>
          <a:endParaRPr lang="zh-CN" altLang="en-US" sz="1200"/>
        </a:p>
      </dgm:t>
    </dgm:pt>
    <dgm:pt modelId="{D1FE3267-ED6E-4E25-8C76-3DD73644A809}">
      <dgm:prSet custT="1"/>
      <dgm:spPr/>
      <dgm:t>
        <a:bodyPr/>
        <a:lstStyle/>
        <a:p>
          <a:pPr rtl="0"/>
          <a:r>
            <a:rPr lang="zh-CN" altLang="en-US" sz="1600" dirty="0"/>
            <a:t>所以，我们通常利用以</a:t>
          </a:r>
          <a:r>
            <a:rPr lang="zh-CN" altLang="en-US" sz="1600" dirty="0">
              <a:solidFill>
                <a:srgbClr val="FF0000"/>
              </a:solidFill>
            </a:rPr>
            <a:t>变换分析为主、事务分析为辅</a:t>
          </a:r>
          <a:r>
            <a:rPr lang="zh-CN" altLang="en-US" sz="1600" dirty="0"/>
            <a:t>的方式进行软件结构设计。</a:t>
          </a:r>
          <a:br>
            <a:rPr lang="zh-CN" altLang="en-US" sz="1600" dirty="0"/>
          </a:br>
          <a:endParaRPr lang="zh-CN" altLang="en-US" sz="1600" dirty="0"/>
        </a:p>
      </dgm:t>
    </dgm:pt>
    <dgm:pt modelId="{39A14DF1-81C1-4D39-9A60-065FE577D415}" type="parTrans" cxnId="{15F45722-FEF6-40E5-A181-980428305159}">
      <dgm:prSet/>
      <dgm:spPr/>
      <dgm:t>
        <a:bodyPr/>
        <a:lstStyle/>
        <a:p>
          <a:endParaRPr lang="zh-CN" altLang="en-US" sz="1600"/>
        </a:p>
      </dgm:t>
    </dgm:pt>
    <dgm:pt modelId="{12FEC206-3529-4ADC-AAB8-A10EB88DC2E3}" type="sibTrans" cxnId="{15F45722-FEF6-40E5-A181-980428305159}">
      <dgm:prSet/>
      <dgm:spPr/>
      <dgm:t>
        <a:bodyPr/>
        <a:lstStyle/>
        <a:p>
          <a:endParaRPr lang="zh-CN" altLang="en-US" sz="1600"/>
        </a:p>
      </dgm:t>
    </dgm:pt>
    <dgm:pt modelId="{7FA4A70C-13F0-40F3-8407-F57CA3B84FED}" type="pres">
      <dgm:prSet presAssocID="{17AFC22F-67C9-42A0-8076-74A6F5B30DBB}" presName="Name0" presStyleCnt="0">
        <dgm:presLayoutVars>
          <dgm:dir/>
          <dgm:animLvl val="lvl"/>
          <dgm:resizeHandles val="exact"/>
        </dgm:presLayoutVars>
      </dgm:prSet>
      <dgm:spPr/>
      <dgm:t>
        <a:bodyPr/>
        <a:lstStyle/>
        <a:p>
          <a:endParaRPr lang="zh-CN" altLang="en-US"/>
        </a:p>
      </dgm:t>
    </dgm:pt>
    <dgm:pt modelId="{FCF63657-25E5-4A95-B0F3-E809F36D3FEE}" type="pres">
      <dgm:prSet presAssocID="{D1FE3267-ED6E-4E25-8C76-3DD73644A809}" presName="boxAndChildren" presStyleCnt="0"/>
      <dgm:spPr/>
    </dgm:pt>
    <dgm:pt modelId="{CA27311C-C0E2-4D04-B60D-AEE937142850}" type="pres">
      <dgm:prSet presAssocID="{D1FE3267-ED6E-4E25-8C76-3DD73644A809}" presName="parentTextBox" presStyleLbl="node1" presStyleIdx="0" presStyleCnt="2"/>
      <dgm:spPr/>
      <dgm:t>
        <a:bodyPr/>
        <a:lstStyle/>
        <a:p>
          <a:endParaRPr lang="zh-CN" altLang="en-US"/>
        </a:p>
      </dgm:t>
    </dgm:pt>
    <dgm:pt modelId="{A22F3C19-AE31-457F-A77B-2432485FD2DB}" type="pres">
      <dgm:prSet presAssocID="{48258958-0EF8-4E7B-9532-9846C05E4641}" presName="sp" presStyleCnt="0"/>
      <dgm:spPr/>
    </dgm:pt>
    <dgm:pt modelId="{589F9A45-05EF-479B-A92F-3912B1D11B40}" type="pres">
      <dgm:prSet presAssocID="{A6768E34-65E2-4EB7-AC8C-5F07D551338F}" presName="arrowAndChildren" presStyleCnt="0"/>
      <dgm:spPr/>
    </dgm:pt>
    <dgm:pt modelId="{AB2B186A-7ED0-4117-A4C6-107E090D97EC}" type="pres">
      <dgm:prSet presAssocID="{A6768E34-65E2-4EB7-AC8C-5F07D551338F}" presName="parentTextArrow" presStyleLbl="node1" presStyleIdx="1" presStyleCnt="2" custLinFactNeighborX="5978" custLinFactNeighborY="402"/>
      <dgm:spPr/>
      <dgm:t>
        <a:bodyPr/>
        <a:lstStyle/>
        <a:p>
          <a:endParaRPr lang="zh-CN" altLang="en-US"/>
        </a:p>
      </dgm:t>
    </dgm:pt>
  </dgm:ptLst>
  <dgm:cxnLst>
    <dgm:cxn modelId="{85C40031-A124-4B10-B560-7ABB2F8C80C6}" type="presOf" srcId="{A6768E34-65E2-4EB7-AC8C-5F07D551338F}" destId="{AB2B186A-7ED0-4117-A4C6-107E090D97EC}" srcOrd="0" destOrd="0" presId="urn:microsoft.com/office/officeart/2005/8/layout/process4"/>
    <dgm:cxn modelId="{15F45722-FEF6-40E5-A181-980428305159}" srcId="{17AFC22F-67C9-42A0-8076-74A6F5B30DBB}" destId="{D1FE3267-ED6E-4E25-8C76-3DD73644A809}" srcOrd="1" destOrd="0" parTransId="{39A14DF1-81C1-4D39-9A60-065FE577D415}" sibTransId="{12FEC206-3529-4ADC-AAB8-A10EB88DC2E3}"/>
    <dgm:cxn modelId="{3615F87F-8410-433F-ACA5-80432337F64A}" type="presOf" srcId="{D1FE3267-ED6E-4E25-8C76-3DD73644A809}" destId="{CA27311C-C0E2-4D04-B60D-AEE937142850}" srcOrd="0" destOrd="0" presId="urn:microsoft.com/office/officeart/2005/8/layout/process4"/>
    <dgm:cxn modelId="{73F462DC-691B-437B-B589-E49D38E0001E}" type="presOf" srcId="{17AFC22F-67C9-42A0-8076-74A6F5B30DBB}" destId="{7FA4A70C-13F0-40F3-8407-F57CA3B84FED}" srcOrd="0" destOrd="0" presId="urn:microsoft.com/office/officeart/2005/8/layout/process4"/>
    <dgm:cxn modelId="{0FBC1BDC-3268-42AF-85A6-A11060E5E175}" srcId="{17AFC22F-67C9-42A0-8076-74A6F5B30DBB}" destId="{A6768E34-65E2-4EB7-AC8C-5F07D551338F}" srcOrd="0" destOrd="0" parTransId="{E7B81C86-3532-4AB0-AD72-2FBA709AD210}" sibTransId="{48258958-0EF8-4E7B-9532-9846C05E4641}"/>
    <dgm:cxn modelId="{A1103C61-C66E-4990-B5E6-02D91D5A2A35}" type="presParOf" srcId="{7FA4A70C-13F0-40F3-8407-F57CA3B84FED}" destId="{FCF63657-25E5-4A95-B0F3-E809F36D3FEE}" srcOrd="0" destOrd="0" presId="urn:microsoft.com/office/officeart/2005/8/layout/process4"/>
    <dgm:cxn modelId="{43DCCC98-4876-4C4B-A78A-F2046EDD92F8}" type="presParOf" srcId="{FCF63657-25E5-4A95-B0F3-E809F36D3FEE}" destId="{CA27311C-C0E2-4D04-B60D-AEE937142850}" srcOrd="0" destOrd="0" presId="urn:microsoft.com/office/officeart/2005/8/layout/process4"/>
    <dgm:cxn modelId="{CB383A66-5EE8-4B64-8366-87A1E2254317}" type="presParOf" srcId="{7FA4A70C-13F0-40F3-8407-F57CA3B84FED}" destId="{A22F3C19-AE31-457F-A77B-2432485FD2DB}" srcOrd="1" destOrd="0" presId="urn:microsoft.com/office/officeart/2005/8/layout/process4"/>
    <dgm:cxn modelId="{BA483068-6763-4ACE-A3BB-1DE64C52FFC0}" type="presParOf" srcId="{7FA4A70C-13F0-40F3-8407-F57CA3B84FED}" destId="{589F9A45-05EF-479B-A92F-3912B1D11B40}" srcOrd="2" destOrd="0" presId="urn:microsoft.com/office/officeart/2005/8/layout/process4"/>
    <dgm:cxn modelId="{E7B44B9C-A1C7-4740-B479-965A00944949}" type="presParOf" srcId="{589F9A45-05EF-479B-A92F-3912B1D11B40}" destId="{AB2B186A-7ED0-4117-A4C6-107E090D97EC}"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6F74CA0-DBC3-41C0-BB06-2ED68F5A3DA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A8E96B4-BB46-4F72-88C3-B6F63F78C852}">
      <dgm:prSet/>
      <dgm:spPr/>
      <dgm:t>
        <a:bodyPr/>
        <a:lstStyle/>
        <a:p>
          <a:pPr rtl="0"/>
          <a:r>
            <a:rPr lang="zh-CN" dirty="0"/>
            <a:t>组件级设计也称为过程设计、详细设计，位于数据设计、体系结构设计和接口设计完成之后</a:t>
          </a:r>
        </a:p>
      </dgm:t>
    </dgm:pt>
    <dgm:pt modelId="{3A41523B-AAFD-49D9-ABDE-E3C77F47B634}" type="parTrans" cxnId="{6F90626C-92D8-455C-B1AA-076FF82C8976}">
      <dgm:prSet/>
      <dgm:spPr/>
      <dgm:t>
        <a:bodyPr/>
        <a:lstStyle/>
        <a:p>
          <a:endParaRPr lang="zh-CN" altLang="en-US"/>
        </a:p>
      </dgm:t>
    </dgm:pt>
    <dgm:pt modelId="{D0D27D67-A2AB-415E-9C45-A8860E12F0E8}" type="sibTrans" cxnId="{6F90626C-92D8-455C-B1AA-076FF82C8976}">
      <dgm:prSet/>
      <dgm:spPr/>
      <dgm:t>
        <a:bodyPr/>
        <a:lstStyle/>
        <a:p>
          <a:endParaRPr lang="zh-CN" altLang="en-US"/>
        </a:p>
      </dgm:t>
    </dgm:pt>
    <dgm:pt modelId="{A858C887-70E6-4959-8A27-0840DE029B2E}">
      <dgm:prSet/>
      <dgm:spPr/>
      <dgm:t>
        <a:bodyPr/>
        <a:lstStyle/>
        <a:p>
          <a:pPr rtl="0"/>
          <a:r>
            <a:rPr lang="zh-CN" dirty="0"/>
            <a:t>任何程序总可以用三种结构化的构成元素来设计和实现</a:t>
          </a:r>
        </a:p>
      </dgm:t>
    </dgm:pt>
    <dgm:pt modelId="{E68C318F-4E63-4A91-A38B-A30B0EDB934D}" type="parTrans" cxnId="{832C616C-2616-4632-9153-7CA5E1D68363}">
      <dgm:prSet/>
      <dgm:spPr/>
      <dgm:t>
        <a:bodyPr/>
        <a:lstStyle/>
        <a:p>
          <a:endParaRPr lang="zh-CN" altLang="en-US"/>
        </a:p>
      </dgm:t>
    </dgm:pt>
    <dgm:pt modelId="{123D3FD0-77F9-4CD5-987A-BF8B53C5D030}" type="sibTrans" cxnId="{832C616C-2616-4632-9153-7CA5E1D68363}">
      <dgm:prSet/>
      <dgm:spPr/>
      <dgm:t>
        <a:bodyPr/>
        <a:lstStyle/>
        <a:p>
          <a:endParaRPr lang="zh-CN" altLang="en-US"/>
        </a:p>
      </dgm:t>
    </dgm:pt>
    <dgm:pt modelId="{4786F169-4735-44B6-9808-CBF347A90FF7}">
      <dgm:prSet custT="1"/>
      <dgm:spPr/>
      <dgm:t>
        <a:bodyPr/>
        <a:lstStyle/>
        <a:p>
          <a:pPr rtl="0"/>
          <a:r>
            <a:rPr lang="zh-CN" altLang="en-US" sz="2000" dirty="0"/>
            <a:t>顺序：任何算法规约中的核心处理步骤</a:t>
          </a:r>
        </a:p>
      </dgm:t>
    </dgm:pt>
    <dgm:pt modelId="{486A9AEF-1733-4A65-9CD1-818C091374CE}" type="parTrans" cxnId="{377E9651-0299-4387-9D73-005E3200E253}">
      <dgm:prSet/>
      <dgm:spPr/>
      <dgm:t>
        <a:bodyPr/>
        <a:lstStyle/>
        <a:p>
          <a:endParaRPr lang="zh-CN" altLang="en-US"/>
        </a:p>
      </dgm:t>
    </dgm:pt>
    <dgm:pt modelId="{756B4AF7-2B7A-42CE-9C43-CFF8BBF603E0}" type="sibTrans" cxnId="{377E9651-0299-4387-9D73-005E3200E253}">
      <dgm:prSet/>
      <dgm:spPr/>
      <dgm:t>
        <a:bodyPr/>
        <a:lstStyle/>
        <a:p>
          <a:endParaRPr lang="zh-CN" altLang="en-US"/>
        </a:p>
      </dgm:t>
    </dgm:pt>
    <dgm:pt modelId="{74626F59-BAF2-461F-AD18-6E56B7A9DABF}">
      <dgm:prSet custT="1"/>
      <dgm:spPr/>
      <dgm:t>
        <a:bodyPr/>
        <a:lstStyle/>
        <a:p>
          <a:pPr rtl="0"/>
          <a:r>
            <a:rPr lang="zh-CN" altLang="en-US" sz="2000" dirty="0"/>
            <a:t>条件：允许根据逻辑情况选择处理的方式</a:t>
          </a:r>
        </a:p>
      </dgm:t>
    </dgm:pt>
    <dgm:pt modelId="{DF4AF582-A4D3-44B6-A64D-72F0D3440D4E}" type="parTrans" cxnId="{AC07DC8A-B093-4385-A7B1-3773A78EF1D1}">
      <dgm:prSet/>
      <dgm:spPr/>
      <dgm:t>
        <a:bodyPr/>
        <a:lstStyle/>
        <a:p>
          <a:endParaRPr lang="zh-CN" altLang="en-US"/>
        </a:p>
      </dgm:t>
    </dgm:pt>
    <dgm:pt modelId="{7EC6F636-62AD-4797-A291-A599396F7BE9}" type="sibTrans" cxnId="{AC07DC8A-B093-4385-A7B1-3773A78EF1D1}">
      <dgm:prSet/>
      <dgm:spPr/>
      <dgm:t>
        <a:bodyPr/>
        <a:lstStyle/>
        <a:p>
          <a:endParaRPr lang="zh-CN" altLang="en-US"/>
        </a:p>
      </dgm:t>
    </dgm:pt>
    <dgm:pt modelId="{9C114241-29D3-47E2-AAAC-6FAD8EEF18D5}">
      <dgm:prSet custT="1"/>
      <dgm:spPr/>
      <dgm:t>
        <a:bodyPr/>
        <a:lstStyle/>
        <a:p>
          <a:pPr rtl="0"/>
          <a:r>
            <a:rPr lang="zh-CN" altLang="en-US" sz="2000" dirty="0"/>
            <a:t>重复：提供了循环</a:t>
          </a:r>
        </a:p>
      </dgm:t>
    </dgm:pt>
    <dgm:pt modelId="{D2AC6FD6-1804-4F65-A1A5-3382AE5A43A6}" type="parTrans" cxnId="{F711AF6F-ED46-4D2B-B3AC-8DFDCE1CD5F2}">
      <dgm:prSet/>
      <dgm:spPr/>
      <dgm:t>
        <a:bodyPr/>
        <a:lstStyle/>
        <a:p>
          <a:endParaRPr lang="zh-CN" altLang="en-US"/>
        </a:p>
      </dgm:t>
    </dgm:pt>
    <dgm:pt modelId="{617DE4DF-5E03-4B4C-80D3-C42D5E5E7F9D}" type="sibTrans" cxnId="{F711AF6F-ED46-4D2B-B3AC-8DFDCE1CD5F2}">
      <dgm:prSet/>
      <dgm:spPr/>
      <dgm:t>
        <a:bodyPr/>
        <a:lstStyle/>
        <a:p>
          <a:endParaRPr lang="zh-CN" altLang="en-US"/>
        </a:p>
      </dgm:t>
    </dgm:pt>
    <dgm:pt modelId="{1C8112CE-B901-4974-B927-167B87B35B68}">
      <dgm:prSet/>
      <dgm:spPr/>
      <dgm:t>
        <a:bodyPr/>
        <a:lstStyle/>
        <a:p>
          <a:pPr rtl="0"/>
          <a:r>
            <a:rPr lang="zh-CN" dirty="0"/>
            <a:t>详细设计工具可以分为以下三类：</a:t>
          </a:r>
        </a:p>
      </dgm:t>
    </dgm:pt>
    <dgm:pt modelId="{DE569F36-C75A-4730-8FDE-F03C40D44547}" type="parTrans" cxnId="{DAAC8759-2083-4FFB-B40E-A0AA89AB3D54}">
      <dgm:prSet/>
      <dgm:spPr/>
      <dgm:t>
        <a:bodyPr/>
        <a:lstStyle/>
        <a:p>
          <a:endParaRPr lang="zh-CN" altLang="en-US"/>
        </a:p>
      </dgm:t>
    </dgm:pt>
    <dgm:pt modelId="{C3F76F9B-670F-4C88-BDC3-56D4CFAD759F}" type="sibTrans" cxnId="{DAAC8759-2083-4FFB-B40E-A0AA89AB3D54}">
      <dgm:prSet/>
      <dgm:spPr/>
      <dgm:t>
        <a:bodyPr/>
        <a:lstStyle/>
        <a:p>
          <a:endParaRPr lang="zh-CN" altLang="en-US"/>
        </a:p>
      </dgm:t>
    </dgm:pt>
    <dgm:pt modelId="{EA015D25-5C0E-4A2D-A710-61A05261B8CF}">
      <dgm:prSet custT="1"/>
      <dgm:spPr/>
      <dgm:t>
        <a:bodyPr/>
        <a:lstStyle/>
        <a:p>
          <a:pPr rtl="0"/>
          <a:r>
            <a:rPr lang="zh-CN" altLang="en-US" sz="2000" dirty="0"/>
            <a:t>图形设计符号：流程图、盒图等</a:t>
          </a:r>
        </a:p>
      </dgm:t>
    </dgm:pt>
    <dgm:pt modelId="{454A0A9F-2054-4CBA-8397-266DAC5F9483}" type="parTrans" cxnId="{7AFEFA0B-67E9-4221-AEA5-C1F806E2B518}">
      <dgm:prSet/>
      <dgm:spPr/>
      <dgm:t>
        <a:bodyPr/>
        <a:lstStyle/>
        <a:p>
          <a:endParaRPr lang="zh-CN" altLang="en-US"/>
        </a:p>
      </dgm:t>
    </dgm:pt>
    <dgm:pt modelId="{C8FF96FF-05C4-49AD-BB92-D16A7FF6BB00}" type="sibTrans" cxnId="{7AFEFA0B-67E9-4221-AEA5-C1F806E2B518}">
      <dgm:prSet/>
      <dgm:spPr/>
      <dgm:t>
        <a:bodyPr/>
        <a:lstStyle/>
        <a:p>
          <a:endParaRPr lang="zh-CN" altLang="en-US"/>
        </a:p>
      </dgm:t>
    </dgm:pt>
    <dgm:pt modelId="{FF61A9C5-EEB2-4383-823E-C4197A1849CB}">
      <dgm:prSet custT="1"/>
      <dgm:spPr/>
      <dgm:t>
        <a:bodyPr/>
        <a:lstStyle/>
        <a:p>
          <a:pPr rtl="0"/>
          <a:r>
            <a:rPr lang="zh-CN" altLang="en-US" sz="2000" dirty="0"/>
            <a:t>表格设计符号：决策表等</a:t>
          </a:r>
        </a:p>
      </dgm:t>
    </dgm:pt>
    <dgm:pt modelId="{C49E0B36-8F43-426F-8E65-28CBF61CA436}" type="parTrans" cxnId="{FD6381FF-B8B5-4B7D-9F3F-5D5AF64111C1}">
      <dgm:prSet/>
      <dgm:spPr/>
      <dgm:t>
        <a:bodyPr/>
        <a:lstStyle/>
        <a:p>
          <a:endParaRPr lang="zh-CN" altLang="en-US"/>
        </a:p>
      </dgm:t>
    </dgm:pt>
    <dgm:pt modelId="{9EDE5C14-1AE8-423B-8E02-281F531FE601}" type="sibTrans" cxnId="{FD6381FF-B8B5-4B7D-9F3F-5D5AF64111C1}">
      <dgm:prSet/>
      <dgm:spPr/>
      <dgm:t>
        <a:bodyPr/>
        <a:lstStyle/>
        <a:p>
          <a:endParaRPr lang="zh-CN" altLang="en-US"/>
        </a:p>
      </dgm:t>
    </dgm:pt>
    <dgm:pt modelId="{971E11A2-52F0-4C76-BB1E-5BE3AE8B2380}">
      <dgm:prSet custT="1"/>
      <dgm:spPr/>
      <dgm:t>
        <a:bodyPr/>
        <a:lstStyle/>
        <a:p>
          <a:pPr rtl="0"/>
          <a:r>
            <a:rPr lang="zh-CN" sz="2000" dirty="0"/>
            <a:t>程序设计语言：</a:t>
          </a:r>
          <a:r>
            <a:rPr lang="en-US" sz="2000" dirty="0"/>
            <a:t>PDL</a:t>
          </a:r>
          <a:r>
            <a:rPr lang="zh-CN" sz="2000" dirty="0"/>
            <a:t>等</a:t>
          </a:r>
        </a:p>
      </dgm:t>
    </dgm:pt>
    <dgm:pt modelId="{02D6BFB4-FD41-4F7A-8A21-4CF9B4803326}" type="parTrans" cxnId="{3E7FF671-8BCA-428D-A2AB-1DC4F10DE6C7}">
      <dgm:prSet/>
      <dgm:spPr/>
      <dgm:t>
        <a:bodyPr/>
        <a:lstStyle/>
        <a:p>
          <a:endParaRPr lang="zh-CN" altLang="en-US"/>
        </a:p>
      </dgm:t>
    </dgm:pt>
    <dgm:pt modelId="{04325C80-52B3-40D6-9F40-B036AA460823}" type="sibTrans" cxnId="{3E7FF671-8BCA-428D-A2AB-1DC4F10DE6C7}">
      <dgm:prSet/>
      <dgm:spPr/>
      <dgm:t>
        <a:bodyPr/>
        <a:lstStyle/>
        <a:p>
          <a:endParaRPr lang="zh-CN" altLang="en-US"/>
        </a:p>
      </dgm:t>
    </dgm:pt>
    <dgm:pt modelId="{56AB760A-F542-492C-92F0-4D0E905135D1}" type="pres">
      <dgm:prSet presAssocID="{86F74CA0-DBC3-41C0-BB06-2ED68F5A3DAF}" presName="linear" presStyleCnt="0">
        <dgm:presLayoutVars>
          <dgm:animLvl val="lvl"/>
          <dgm:resizeHandles val="exact"/>
        </dgm:presLayoutVars>
      </dgm:prSet>
      <dgm:spPr/>
      <dgm:t>
        <a:bodyPr/>
        <a:lstStyle/>
        <a:p>
          <a:endParaRPr lang="zh-CN" altLang="en-US"/>
        </a:p>
      </dgm:t>
    </dgm:pt>
    <dgm:pt modelId="{3E6B74E9-EE48-4891-9C24-985CEDCD902F}" type="pres">
      <dgm:prSet presAssocID="{FA8E96B4-BB46-4F72-88C3-B6F63F78C852}" presName="parentText" presStyleLbl="node1" presStyleIdx="0" presStyleCnt="3">
        <dgm:presLayoutVars>
          <dgm:chMax val="0"/>
          <dgm:bulletEnabled val="1"/>
        </dgm:presLayoutVars>
      </dgm:prSet>
      <dgm:spPr/>
      <dgm:t>
        <a:bodyPr/>
        <a:lstStyle/>
        <a:p>
          <a:endParaRPr lang="zh-CN" altLang="en-US"/>
        </a:p>
      </dgm:t>
    </dgm:pt>
    <dgm:pt modelId="{36CBC545-90A5-426F-8F43-2F09068FD771}" type="pres">
      <dgm:prSet presAssocID="{D0D27D67-A2AB-415E-9C45-A8860E12F0E8}" presName="spacer" presStyleCnt="0"/>
      <dgm:spPr/>
    </dgm:pt>
    <dgm:pt modelId="{0D35BF04-0F9E-401F-96B6-141D15A2A651}" type="pres">
      <dgm:prSet presAssocID="{A858C887-70E6-4959-8A27-0840DE029B2E}" presName="parentText" presStyleLbl="node1" presStyleIdx="1" presStyleCnt="3">
        <dgm:presLayoutVars>
          <dgm:chMax val="0"/>
          <dgm:bulletEnabled val="1"/>
        </dgm:presLayoutVars>
      </dgm:prSet>
      <dgm:spPr/>
      <dgm:t>
        <a:bodyPr/>
        <a:lstStyle/>
        <a:p>
          <a:endParaRPr lang="zh-CN" altLang="en-US"/>
        </a:p>
      </dgm:t>
    </dgm:pt>
    <dgm:pt modelId="{B9DE6575-B3F5-4401-B101-7F4329002A5F}" type="pres">
      <dgm:prSet presAssocID="{A858C887-70E6-4959-8A27-0840DE029B2E}" presName="childText" presStyleLbl="revTx" presStyleIdx="0" presStyleCnt="2">
        <dgm:presLayoutVars>
          <dgm:bulletEnabled val="1"/>
        </dgm:presLayoutVars>
      </dgm:prSet>
      <dgm:spPr/>
      <dgm:t>
        <a:bodyPr/>
        <a:lstStyle/>
        <a:p>
          <a:endParaRPr lang="zh-CN" altLang="en-US"/>
        </a:p>
      </dgm:t>
    </dgm:pt>
    <dgm:pt modelId="{5FD8C50D-3252-4D2D-912F-64336EC54205}" type="pres">
      <dgm:prSet presAssocID="{1C8112CE-B901-4974-B927-167B87B35B68}" presName="parentText" presStyleLbl="node1" presStyleIdx="2" presStyleCnt="3">
        <dgm:presLayoutVars>
          <dgm:chMax val="0"/>
          <dgm:bulletEnabled val="1"/>
        </dgm:presLayoutVars>
      </dgm:prSet>
      <dgm:spPr/>
      <dgm:t>
        <a:bodyPr/>
        <a:lstStyle/>
        <a:p>
          <a:endParaRPr lang="zh-CN" altLang="en-US"/>
        </a:p>
      </dgm:t>
    </dgm:pt>
    <dgm:pt modelId="{889AB8B3-66DA-45E7-AD16-CA9189BD823A}" type="pres">
      <dgm:prSet presAssocID="{1C8112CE-B901-4974-B927-167B87B35B68}" presName="childText" presStyleLbl="revTx" presStyleIdx="1" presStyleCnt="2">
        <dgm:presLayoutVars>
          <dgm:bulletEnabled val="1"/>
        </dgm:presLayoutVars>
      </dgm:prSet>
      <dgm:spPr/>
      <dgm:t>
        <a:bodyPr/>
        <a:lstStyle/>
        <a:p>
          <a:endParaRPr lang="zh-CN" altLang="en-US"/>
        </a:p>
      </dgm:t>
    </dgm:pt>
  </dgm:ptLst>
  <dgm:cxnLst>
    <dgm:cxn modelId="{E9B0022F-461C-4022-A7A6-802C36193523}" type="presOf" srcId="{1C8112CE-B901-4974-B927-167B87B35B68}" destId="{5FD8C50D-3252-4D2D-912F-64336EC54205}" srcOrd="0" destOrd="0" presId="urn:microsoft.com/office/officeart/2005/8/layout/vList2"/>
    <dgm:cxn modelId="{5737C791-D04F-4A51-92A0-9EA7E24B8586}" type="presOf" srcId="{971E11A2-52F0-4C76-BB1E-5BE3AE8B2380}" destId="{889AB8B3-66DA-45E7-AD16-CA9189BD823A}" srcOrd="0" destOrd="2" presId="urn:microsoft.com/office/officeart/2005/8/layout/vList2"/>
    <dgm:cxn modelId="{4B8CEE58-4700-44C6-8A1A-78C7060C0D2D}" type="presOf" srcId="{86F74CA0-DBC3-41C0-BB06-2ED68F5A3DAF}" destId="{56AB760A-F542-492C-92F0-4D0E905135D1}" srcOrd="0" destOrd="0" presId="urn:microsoft.com/office/officeart/2005/8/layout/vList2"/>
    <dgm:cxn modelId="{F711AF6F-ED46-4D2B-B3AC-8DFDCE1CD5F2}" srcId="{A858C887-70E6-4959-8A27-0840DE029B2E}" destId="{9C114241-29D3-47E2-AAAC-6FAD8EEF18D5}" srcOrd="2" destOrd="0" parTransId="{D2AC6FD6-1804-4F65-A1A5-3382AE5A43A6}" sibTransId="{617DE4DF-5E03-4B4C-80D3-C42D5E5E7F9D}"/>
    <dgm:cxn modelId="{FD6381FF-B8B5-4B7D-9F3F-5D5AF64111C1}" srcId="{1C8112CE-B901-4974-B927-167B87B35B68}" destId="{FF61A9C5-EEB2-4383-823E-C4197A1849CB}" srcOrd="1" destOrd="0" parTransId="{C49E0B36-8F43-426F-8E65-28CBF61CA436}" sibTransId="{9EDE5C14-1AE8-423B-8E02-281F531FE601}"/>
    <dgm:cxn modelId="{CEA2EF95-B934-493D-9E38-859EF8D2494A}" type="presOf" srcId="{FA8E96B4-BB46-4F72-88C3-B6F63F78C852}" destId="{3E6B74E9-EE48-4891-9C24-985CEDCD902F}" srcOrd="0" destOrd="0" presId="urn:microsoft.com/office/officeart/2005/8/layout/vList2"/>
    <dgm:cxn modelId="{C6C609AA-C1F9-40B4-9B6F-8F34F57A4F35}" type="presOf" srcId="{A858C887-70E6-4959-8A27-0840DE029B2E}" destId="{0D35BF04-0F9E-401F-96B6-141D15A2A651}" srcOrd="0" destOrd="0" presId="urn:microsoft.com/office/officeart/2005/8/layout/vList2"/>
    <dgm:cxn modelId="{DAAC8759-2083-4FFB-B40E-A0AA89AB3D54}" srcId="{86F74CA0-DBC3-41C0-BB06-2ED68F5A3DAF}" destId="{1C8112CE-B901-4974-B927-167B87B35B68}" srcOrd="2" destOrd="0" parTransId="{DE569F36-C75A-4730-8FDE-F03C40D44547}" sibTransId="{C3F76F9B-670F-4C88-BDC3-56D4CFAD759F}"/>
    <dgm:cxn modelId="{B6F05D8C-9112-4FB2-B979-E65374889CE2}" type="presOf" srcId="{FF61A9C5-EEB2-4383-823E-C4197A1849CB}" destId="{889AB8B3-66DA-45E7-AD16-CA9189BD823A}" srcOrd="0" destOrd="1" presId="urn:microsoft.com/office/officeart/2005/8/layout/vList2"/>
    <dgm:cxn modelId="{377E9651-0299-4387-9D73-005E3200E253}" srcId="{A858C887-70E6-4959-8A27-0840DE029B2E}" destId="{4786F169-4735-44B6-9808-CBF347A90FF7}" srcOrd="0" destOrd="0" parTransId="{486A9AEF-1733-4A65-9CD1-818C091374CE}" sibTransId="{756B4AF7-2B7A-42CE-9C43-CFF8BBF603E0}"/>
    <dgm:cxn modelId="{45AA2055-7DE4-43CB-9E01-DFB32A5A6A3E}" type="presOf" srcId="{EA015D25-5C0E-4A2D-A710-61A05261B8CF}" destId="{889AB8B3-66DA-45E7-AD16-CA9189BD823A}" srcOrd="0" destOrd="0" presId="urn:microsoft.com/office/officeart/2005/8/layout/vList2"/>
    <dgm:cxn modelId="{3E7FF671-8BCA-428D-A2AB-1DC4F10DE6C7}" srcId="{1C8112CE-B901-4974-B927-167B87B35B68}" destId="{971E11A2-52F0-4C76-BB1E-5BE3AE8B2380}" srcOrd="2" destOrd="0" parTransId="{02D6BFB4-FD41-4F7A-8A21-4CF9B4803326}" sibTransId="{04325C80-52B3-40D6-9F40-B036AA460823}"/>
    <dgm:cxn modelId="{11BF3AC7-83AA-4A23-9624-550C6FC61B0E}" type="presOf" srcId="{74626F59-BAF2-461F-AD18-6E56B7A9DABF}" destId="{B9DE6575-B3F5-4401-B101-7F4329002A5F}" srcOrd="0" destOrd="1" presId="urn:microsoft.com/office/officeart/2005/8/layout/vList2"/>
    <dgm:cxn modelId="{7AFEFA0B-67E9-4221-AEA5-C1F806E2B518}" srcId="{1C8112CE-B901-4974-B927-167B87B35B68}" destId="{EA015D25-5C0E-4A2D-A710-61A05261B8CF}" srcOrd="0" destOrd="0" parTransId="{454A0A9F-2054-4CBA-8397-266DAC5F9483}" sibTransId="{C8FF96FF-05C4-49AD-BB92-D16A7FF6BB00}"/>
    <dgm:cxn modelId="{AC07DC8A-B093-4385-A7B1-3773A78EF1D1}" srcId="{A858C887-70E6-4959-8A27-0840DE029B2E}" destId="{74626F59-BAF2-461F-AD18-6E56B7A9DABF}" srcOrd="1" destOrd="0" parTransId="{DF4AF582-A4D3-44B6-A64D-72F0D3440D4E}" sibTransId="{7EC6F636-62AD-4797-A291-A599396F7BE9}"/>
    <dgm:cxn modelId="{E1AF55E0-3008-4D57-9A8F-9031CE613EF3}" type="presOf" srcId="{9C114241-29D3-47E2-AAAC-6FAD8EEF18D5}" destId="{B9DE6575-B3F5-4401-B101-7F4329002A5F}" srcOrd="0" destOrd="2" presId="urn:microsoft.com/office/officeart/2005/8/layout/vList2"/>
    <dgm:cxn modelId="{6F90626C-92D8-455C-B1AA-076FF82C8976}" srcId="{86F74CA0-DBC3-41C0-BB06-2ED68F5A3DAF}" destId="{FA8E96B4-BB46-4F72-88C3-B6F63F78C852}" srcOrd="0" destOrd="0" parTransId="{3A41523B-AAFD-49D9-ABDE-E3C77F47B634}" sibTransId="{D0D27D67-A2AB-415E-9C45-A8860E12F0E8}"/>
    <dgm:cxn modelId="{832C616C-2616-4632-9153-7CA5E1D68363}" srcId="{86F74CA0-DBC3-41C0-BB06-2ED68F5A3DAF}" destId="{A858C887-70E6-4959-8A27-0840DE029B2E}" srcOrd="1" destOrd="0" parTransId="{E68C318F-4E63-4A91-A38B-A30B0EDB934D}" sibTransId="{123D3FD0-77F9-4CD5-987A-BF8B53C5D030}"/>
    <dgm:cxn modelId="{22213442-53C0-4EE0-8F1F-34C44CD42B1C}" type="presOf" srcId="{4786F169-4735-44B6-9808-CBF347A90FF7}" destId="{B9DE6575-B3F5-4401-B101-7F4329002A5F}" srcOrd="0" destOrd="0" presId="urn:microsoft.com/office/officeart/2005/8/layout/vList2"/>
    <dgm:cxn modelId="{93300247-5FE6-449B-B52C-337CBC16263D}" type="presParOf" srcId="{56AB760A-F542-492C-92F0-4D0E905135D1}" destId="{3E6B74E9-EE48-4891-9C24-985CEDCD902F}" srcOrd="0" destOrd="0" presId="urn:microsoft.com/office/officeart/2005/8/layout/vList2"/>
    <dgm:cxn modelId="{3FEB2522-EC72-40B8-B7C1-4A206B492CEF}" type="presParOf" srcId="{56AB760A-F542-492C-92F0-4D0E905135D1}" destId="{36CBC545-90A5-426F-8F43-2F09068FD771}" srcOrd="1" destOrd="0" presId="urn:microsoft.com/office/officeart/2005/8/layout/vList2"/>
    <dgm:cxn modelId="{65559266-C4DA-41A3-BF91-0B4BE033B7E3}" type="presParOf" srcId="{56AB760A-F542-492C-92F0-4D0E905135D1}" destId="{0D35BF04-0F9E-401F-96B6-141D15A2A651}" srcOrd="2" destOrd="0" presId="urn:microsoft.com/office/officeart/2005/8/layout/vList2"/>
    <dgm:cxn modelId="{035691A5-E674-4E9A-9BD1-21269DF82A8A}" type="presParOf" srcId="{56AB760A-F542-492C-92F0-4D0E905135D1}" destId="{B9DE6575-B3F5-4401-B101-7F4329002A5F}" srcOrd="3" destOrd="0" presId="urn:microsoft.com/office/officeart/2005/8/layout/vList2"/>
    <dgm:cxn modelId="{9A7C5201-4489-4061-969F-E6E2CE4ECCCD}" type="presParOf" srcId="{56AB760A-F542-492C-92F0-4D0E905135D1}" destId="{5FD8C50D-3252-4D2D-912F-64336EC54205}" srcOrd="4" destOrd="0" presId="urn:microsoft.com/office/officeart/2005/8/layout/vList2"/>
    <dgm:cxn modelId="{1A0C7034-0C80-4C22-AEB3-1A0D78A1318B}" type="presParOf" srcId="{56AB760A-F542-492C-92F0-4D0E905135D1}" destId="{889AB8B3-66DA-45E7-AD16-CA9189BD823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 </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 </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 </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 </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t>
        <a:bodyPr/>
        <a:lstStyle/>
        <a:p>
          <a:endParaRPr lang="zh-CN" altLang="en-US"/>
        </a:p>
      </dgm:t>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t>
        <a:bodyPr/>
        <a:lstStyle/>
        <a:p>
          <a:endParaRPr lang="zh-CN" altLang="en-US"/>
        </a:p>
      </dgm:t>
    </dgm:pt>
    <dgm:pt modelId="{9294115B-18AB-43C1-AE2F-95828A61A219}" type="pres">
      <dgm:prSet presAssocID="{29B148EC-9FAB-4649-99DD-0DB28FA88B4E}" presName="desTx" presStyleLbl="alignAccFollowNode1" presStyleIdx="0" presStyleCnt="2">
        <dgm:presLayoutVars>
          <dgm:bulletEnabled val="1"/>
        </dgm:presLayoutVars>
      </dgm:prSet>
      <dgm:spPr/>
      <dgm:t>
        <a:bodyPr/>
        <a:lstStyle/>
        <a:p>
          <a:endParaRPr lang="zh-CN" altLang="en-US"/>
        </a:p>
      </dgm:t>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t>
        <a:bodyPr/>
        <a:lstStyle/>
        <a:p>
          <a:endParaRPr lang="zh-CN" altLang="en-US"/>
        </a:p>
      </dgm:t>
    </dgm:pt>
    <dgm:pt modelId="{58307F25-B0C0-4A18-86D0-266844BA84ED}" type="pres">
      <dgm:prSet presAssocID="{4D91B0FD-3A83-403D-BF07-02DEB2C2882E}" presName="desTx" presStyleLbl="alignAccFollowNode1" presStyleIdx="1" presStyleCnt="2">
        <dgm:presLayoutVars>
          <dgm:bulletEnabled val="1"/>
        </dgm:presLayoutVars>
      </dgm:prSet>
      <dgm:spPr/>
      <dgm:t>
        <a:bodyPr/>
        <a:lstStyle/>
        <a:p>
          <a:endParaRPr lang="zh-CN" altLang="en-US"/>
        </a:p>
      </dgm:t>
    </dgm:pt>
  </dgm:ptLst>
  <dgm:cxnLst>
    <dgm:cxn modelId="{43AB75AF-A95D-4857-B410-B5E7125DB34A}" type="presOf" srcId="{67F6D53C-02D6-41D2-ADDD-4879F25BA013}" destId="{58307F25-B0C0-4A18-86D0-266844BA84ED}" srcOrd="0" destOrd="2" presId="urn:microsoft.com/office/officeart/2005/8/layout/hList1"/>
    <dgm:cxn modelId="{1BFC92EA-7FE9-40EE-A772-1FC5508C7D96}" type="presOf" srcId="{298B9CD3-E718-4BB4-B584-4E4674310FE8}" destId="{28CF665D-71BA-43C8-AF7D-65FD83BA9CCD}" srcOrd="0" destOrd="0" presId="urn:microsoft.com/office/officeart/2005/8/layout/hList1"/>
    <dgm:cxn modelId="{81C9AEF2-6B1D-4682-BE96-06524C0A1191}" type="presOf" srcId="{4FB9A11D-0675-4957-B063-F2B610F3B615}" destId="{58307F25-B0C0-4A18-86D0-266844BA84ED}" srcOrd="0" destOrd="1" presId="urn:microsoft.com/office/officeart/2005/8/layout/hList1"/>
    <dgm:cxn modelId="{FB2ECF8E-3E6C-4EDE-92F5-AD20FDC13D42}" type="presOf" srcId="{29D04B32-806A-4551-B5B2-D9222966DBAF}" destId="{58307F25-B0C0-4A18-86D0-266844BA84ED}" srcOrd="0" destOrd="0" presId="urn:microsoft.com/office/officeart/2005/8/layout/hList1"/>
    <dgm:cxn modelId="{CDB135EA-B783-4983-BACE-72F61207D720}" srcId="{298B9CD3-E718-4BB4-B584-4E4674310FE8}" destId="{29B148EC-9FAB-4649-99DD-0DB28FA88B4E}" srcOrd="0" destOrd="0" parTransId="{105E87CF-2C6D-4F15-B14D-52268BDBB67F}" sibTransId="{BBD00B70-F5B4-469A-9613-68152B674B7A}"/>
    <dgm:cxn modelId="{F4288284-97AB-4576-8BC6-AFF6AC1F268B}" type="presOf" srcId="{29B148EC-9FAB-4649-99DD-0DB28FA88B4E}" destId="{CE80CA4C-DA2C-4F77-84CF-EE726EE3E886}" srcOrd="0" destOrd="0" presId="urn:microsoft.com/office/officeart/2005/8/layout/hList1"/>
    <dgm:cxn modelId="{A04F9245-6978-495F-AC9F-8358AF69D618}" type="presOf" srcId="{AD6EAC26-F614-4192-9278-873F1606A2CF}" destId="{9294115B-18AB-43C1-AE2F-95828A61A219}" srcOrd="0" destOrd="0"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36C2F323-4F24-4701-944E-F2EEF7C344E4}" srcId="{4D91B0FD-3A83-403D-BF07-02DEB2C2882E}" destId="{4FB9A11D-0675-4957-B063-F2B610F3B615}" srcOrd="1" destOrd="0" parTransId="{66E39197-B5D4-4DAE-A429-F0919711708F}" sibTransId="{ABD1531C-9BFF-4B70-B241-5F2966F25457}"/>
    <dgm:cxn modelId="{1920C5EA-2C1F-42CA-9E51-CB475718DB04}" srcId="{29B148EC-9FAB-4649-99DD-0DB28FA88B4E}" destId="{AD6EAC26-F614-4192-9278-873F1606A2CF}" srcOrd="0" destOrd="0" parTransId="{9ADC4728-3B8B-4843-8D32-4E744F180A51}" sibTransId="{60AC93CF-E2AE-45B0-938F-FA7D6BD6C1DE}"/>
    <dgm:cxn modelId="{925D6651-67E5-49BD-B307-F8767C14315C}" type="presOf" srcId="{4D91B0FD-3A83-403D-BF07-02DEB2C2882E}" destId="{A293E91A-BC25-43D2-9422-A924EDE9BE41}" srcOrd="0" destOrd="0" presId="urn:microsoft.com/office/officeart/2005/8/layout/hList1"/>
    <dgm:cxn modelId="{57A44F0A-DDAA-44C2-A538-A022B0F15B75}" srcId="{298B9CD3-E718-4BB4-B584-4E4674310FE8}" destId="{4D91B0FD-3A83-403D-BF07-02DEB2C2882E}" srcOrd="1" destOrd="0" parTransId="{746414CB-CC39-4C0F-92B5-3E1A5A3C1F83}" sibTransId="{7EF8D71D-3A76-404E-A305-71DF49E4087D}"/>
    <dgm:cxn modelId="{DA1C5446-C05C-4C75-90E9-3D415574D85F}" type="presOf" srcId="{852F735C-4455-4973-BA14-2F17540EAC59}" destId="{58307F25-B0C0-4A18-86D0-266844BA84ED}" srcOrd="0" destOrd="3"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8AF91844-4F30-4FA2-A0A1-82B221C3ABA5}" srcId="{4D91B0FD-3A83-403D-BF07-02DEB2C2882E}" destId="{67F6D53C-02D6-41D2-ADDD-4879F25BA013}" srcOrd="2" destOrd="0" parTransId="{59061C98-F615-4D05-9C93-F91F3822915A}" sibTransId="{5AE7AFFD-DEF5-452D-AA4A-05D126E7B00B}"/>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39E1F45E-6E63-4765-9F55-6A85A2A1A6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E9D7245-7207-4A21-828E-0174ECE7D53D}">
      <dgm:prSet/>
      <dgm:spPr/>
      <dgm:t>
        <a:bodyPr/>
        <a:lstStyle/>
        <a:p>
          <a:pPr rtl="0">
            <a:lnSpc>
              <a:spcPct val="100000"/>
            </a:lnSpc>
          </a:pPr>
          <a:r>
            <a:rPr lang="zh-CN" dirty="0"/>
            <a:t>利用各种方块图形、线条及箭头等符号来表达解决问题的步骤及进行的顺序；</a:t>
          </a:r>
          <a:endParaRPr lang="en-US" altLang="zh-CN" dirty="0"/>
        </a:p>
        <a:p>
          <a:pPr rtl="0">
            <a:lnSpc>
              <a:spcPct val="100000"/>
            </a:lnSpc>
          </a:pPr>
          <a:r>
            <a:rPr lang="zh-CN" dirty="0"/>
            <a:t>是算法的一种表示方式。</a:t>
          </a:r>
        </a:p>
      </dgm:t>
    </dgm:pt>
    <dgm:pt modelId="{54506B07-78E8-45BF-B3D8-9307ADCA6648}" type="parTrans" cxnId="{2968681E-94C6-4E05-8704-A5A3559EA27B}">
      <dgm:prSet/>
      <dgm:spPr/>
      <dgm:t>
        <a:bodyPr/>
        <a:lstStyle/>
        <a:p>
          <a:endParaRPr lang="zh-CN" altLang="en-US"/>
        </a:p>
      </dgm:t>
    </dgm:pt>
    <dgm:pt modelId="{108A32E1-456D-495E-8E3C-63B040865B57}" type="sibTrans" cxnId="{2968681E-94C6-4E05-8704-A5A3559EA27B}">
      <dgm:prSet/>
      <dgm:spPr/>
      <dgm:t>
        <a:bodyPr/>
        <a:lstStyle/>
        <a:p>
          <a:endParaRPr lang="zh-CN" altLang="en-US"/>
        </a:p>
      </dgm:t>
    </dgm:pt>
    <dgm:pt modelId="{8195C2E8-693D-4E84-9C67-FC3C19E6F78C}">
      <dgm:prSet/>
      <dgm:spPr/>
      <dgm:t>
        <a:bodyPr/>
        <a:lstStyle/>
        <a:p>
          <a:pPr rtl="0"/>
          <a:r>
            <a:rPr lang="zh-CN" dirty="0"/>
            <a:t>“</a:t>
          </a:r>
          <a:r>
            <a:rPr lang="zh-TW" dirty="0"/>
            <a:t>标准作业流程</a:t>
          </a:r>
          <a:r>
            <a:rPr lang="zh-CN" dirty="0"/>
            <a:t>”</a:t>
          </a:r>
          <a:r>
            <a:rPr lang="zh-TW" dirty="0"/>
            <a:t>（</a:t>
          </a:r>
          <a:r>
            <a:rPr lang="en-US" dirty="0"/>
            <a:t>SOP, Standard operating procedure</a:t>
          </a:r>
          <a:r>
            <a:rPr lang="zh-TW" dirty="0"/>
            <a:t>）</a:t>
          </a:r>
          <a:endParaRPr lang="zh-CN" dirty="0"/>
        </a:p>
      </dgm:t>
    </dgm:pt>
    <dgm:pt modelId="{4BC09BB8-3C73-4182-ABDE-6EAEDDC0F946}" type="parTrans" cxnId="{D29288F5-C083-4493-A6B4-33780650C6DC}">
      <dgm:prSet/>
      <dgm:spPr/>
      <dgm:t>
        <a:bodyPr/>
        <a:lstStyle/>
        <a:p>
          <a:endParaRPr lang="zh-CN" altLang="en-US"/>
        </a:p>
      </dgm:t>
    </dgm:pt>
    <dgm:pt modelId="{87B5BC65-EDAA-4A17-B67A-43DB9371C8AD}" type="sibTrans" cxnId="{D29288F5-C083-4493-A6B4-33780650C6DC}">
      <dgm:prSet/>
      <dgm:spPr/>
      <dgm:t>
        <a:bodyPr/>
        <a:lstStyle/>
        <a:p>
          <a:endParaRPr lang="zh-CN" altLang="en-US"/>
        </a:p>
      </dgm:t>
    </dgm:pt>
    <dgm:pt modelId="{2ED2B298-29FB-43A2-8046-EA362004AED0}">
      <dgm:prSet custT="1"/>
      <dgm:spPr/>
      <dgm:t>
        <a:bodyPr/>
        <a:lstStyle/>
        <a:p>
          <a:pPr rtl="0"/>
          <a:r>
            <a:rPr lang="zh-TW" sz="2400" dirty="0"/>
            <a:t>企业界常用的一种作业方法， 其目的在使每一项作业流程均能清楚呈现，任何人只要看到流程图，便能一目了然， 有助于相关作业人员对整体工作流程的掌握</a:t>
          </a:r>
          <a:r>
            <a:rPr lang="zh-TW" sz="2000" dirty="0"/>
            <a:t>。</a:t>
          </a:r>
          <a:endParaRPr lang="zh-CN" sz="2000" dirty="0"/>
        </a:p>
      </dgm:t>
    </dgm:pt>
    <dgm:pt modelId="{5274C7C3-F995-411F-91D0-2D1105516421}" type="parTrans" cxnId="{8125BFFA-8F25-4A17-A86E-34D177E36B22}">
      <dgm:prSet/>
      <dgm:spPr/>
      <dgm:t>
        <a:bodyPr/>
        <a:lstStyle/>
        <a:p>
          <a:endParaRPr lang="zh-CN" altLang="en-US"/>
        </a:p>
      </dgm:t>
    </dgm:pt>
    <dgm:pt modelId="{8F9A5D6A-975C-4EF3-AF77-CBCE47FA0C1C}" type="sibTrans" cxnId="{8125BFFA-8F25-4A17-A86E-34D177E36B22}">
      <dgm:prSet/>
      <dgm:spPr/>
      <dgm:t>
        <a:bodyPr/>
        <a:lstStyle/>
        <a:p>
          <a:endParaRPr lang="zh-CN" altLang="en-US"/>
        </a:p>
      </dgm:t>
    </dgm:pt>
    <dgm:pt modelId="{4EF2D5D4-D217-47D7-A262-FA210ADE5A31}">
      <dgm:prSet/>
      <dgm:spPr/>
      <dgm:t>
        <a:bodyPr/>
        <a:lstStyle/>
        <a:p>
          <a:pPr rtl="0"/>
          <a:r>
            <a:rPr lang="zh-TW" dirty="0"/>
            <a:t>程序流程图</a:t>
          </a:r>
          <a:r>
            <a:rPr lang="en-US" dirty="0"/>
            <a:t>(program flow chart)</a:t>
          </a:r>
          <a:endParaRPr lang="zh-CN" dirty="0"/>
        </a:p>
      </dgm:t>
    </dgm:pt>
    <dgm:pt modelId="{66DCE507-5942-49FE-8E7B-8D0E1E02BB56}" type="parTrans" cxnId="{4BAE793A-2502-4111-82AA-50FE65C5F298}">
      <dgm:prSet/>
      <dgm:spPr/>
      <dgm:t>
        <a:bodyPr/>
        <a:lstStyle/>
        <a:p>
          <a:endParaRPr lang="zh-CN" altLang="en-US"/>
        </a:p>
      </dgm:t>
    </dgm:pt>
    <dgm:pt modelId="{41FBB295-2C2C-4DE3-9B42-C73B15FFBE14}" type="sibTrans" cxnId="{4BAE793A-2502-4111-82AA-50FE65C5F298}">
      <dgm:prSet/>
      <dgm:spPr/>
      <dgm:t>
        <a:bodyPr/>
        <a:lstStyle/>
        <a:p>
          <a:endParaRPr lang="zh-CN" altLang="en-US"/>
        </a:p>
      </dgm:t>
    </dgm:pt>
    <dgm:pt modelId="{1D8CED1B-3EE8-4C9C-96C3-90D1F675832C}">
      <dgm:prSet custT="1"/>
      <dgm:spPr/>
      <dgm:t>
        <a:bodyPr/>
        <a:lstStyle/>
        <a:p>
          <a:pPr rtl="0"/>
          <a:r>
            <a:rPr lang="zh-TW" sz="2400" dirty="0"/>
            <a:t>表示程序中的处理过程。</a:t>
          </a:r>
          <a:endParaRPr lang="zh-CN" sz="2400" dirty="0"/>
        </a:p>
      </dgm:t>
    </dgm:pt>
    <dgm:pt modelId="{EF7A5C47-8936-44ED-A1EA-8777922B8912}" type="parTrans" cxnId="{509CBD8B-B381-4022-A1C9-364E51B9F07F}">
      <dgm:prSet/>
      <dgm:spPr/>
      <dgm:t>
        <a:bodyPr/>
        <a:lstStyle/>
        <a:p>
          <a:endParaRPr lang="zh-CN" altLang="en-US"/>
        </a:p>
      </dgm:t>
    </dgm:pt>
    <dgm:pt modelId="{4970D45E-92FE-4A6B-9B52-70742E2F5194}" type="sibTrans" cxnId="{509CBD8B-B381-4022-A1C9-364E51B9F07F}">
      <dgm:prSet/>
      <dgm:spPr/>
      <dgm:t>
        <a:bodyPr/>
        <a:lstStyle/>
        <a:p>
          <a:endParaRPr lang="zh-CN" altLang="en-US"/>
        </a:p>
      </dgm:t>
    </dgm:pt>
    <dgm:pt modelId="{51ACC069-ED45-4CE7-B0DA-B424066DF4EB}" type="pres">
      <dgm:prSet presAssocID="{39E1F45E-6E63-4765-9F55-6A85A2A1A651}" presName="linear" presStyleCnt="0">
        <dgm:presLayoutVars>
          <dgm:animLvl val="lvl"/>
          <dgm:resizeHandles val="exact"/>
        </dgm:presLayoutVars>
      </dgm:prSet>
      <dgm:spPr/>
      <dgm:t>
        <a:bodyPr/>
        <a:lstStyle/>
        <a:p>
          <a:endParaRPr lang="zh-CN" altLang="en-US"/>
        </a:p>
      </dgm:t>
    </dgm:pt>
    <dgm:pt modelId="{B9010275-F759-4294-A523-12E511CCCF1D}" type="pres">
      <dgm:prSet presAssocID="{3E9D7245-7207-4A21-828E-0174ECE7D53D}" presName="parentText" presStyleLbl="node1" presStyleIdx="0" presStyleCnt="3">
        <dgm:presLayoutVars>
          <dgm:chMax val="0"/>
          <dgm:bulletEnabled val="1"/>
        </dgm:presLayoutVars>
      </dgm:prSet>
      <dgm:spPr/>
      <dgm:t>
        <a:bodyPr/>
        <a:lstStyle/>
        <a:p>
          <a:endParaRPr lang="zh-CN" altLang="en-US"/>
        </a:p>
      </dgm:t>
    </dgm:pt>
    <dgm:pt modelId="{4F856AAE-E031-4233-B7EF-DBD8CC655791}" type="pres">
      <dgm:prSet presAssocID="{108A32E1-456D-495E-8E3C-63B040865B57}" presName="spacer" presStyleCnt="0"/>
      <dgm:spPr/>
    </dgm:pt>
    <dgm:pt modelId="{F37A7E26-6AC7-4D41-8A70-9CF45C9EA015}" type="pres">
      <dgm:prSet presAssocID="{8195C2E8-693D-4E84-9C67-FC3C19E6F78C}" presName="parentText" presStyleLbl="node1" presStyleIdx="1" presStyleCnt="3" custScaleY="55810">
        <dgm:presLayoutVars>
          <dgm:chMax val="0"/>
          <dgm:bulletEnabled val="1"/>
        </dgm:presLayoutVars>
      </dgm:prSet>
      <dgm:spPr/>
      <dgm:t>
        <a:bodyPr/>
        <a:lstStyle/>
        <a:p>
          <a:endParaRPr lang="zh-CN" altLang="en-US"/>
        </a:p>
      </dgm:t>
    </dgm:pt>
    <dgm:pt modelId="{8004BD82-08B1-422A-80C7-FFCEC11D2B1B}" type="pres">
      <dgm:prSet presAssocID="{8195C2E8-693D-4E84-9C67-FC3C19E6F78C}" presName="childText" presStyleLbl="revTx" presStyleIdx="0" presStyleCnt="2">
        <dgm:presLayoutVars>
          <dgm:bulletEnabled val="1"/>
        </dgm:presLayoutVars>
      </dgm:prSet>
      <dgm:spPr/>
      <dgm:t>
        <a:bodyPr/>
        <a:lstStyle/>
        <a:p>
          <a:endParaRPr lang="zh-CN" altLang="en-US"/>
        </a:p>
      </dgm:t>
    </dgm:pt>
    <dgm:pt modelId="{CF0A23B2-FD5B-4433-B134-6150F4489843}" type="pres">
      <dgm:prSet presAssocID="{4EF2D5D4-D217-47D7-A262-FA210ADE5A31}" presName="parentText" presStyleLbl="node1" presStyleIdx="2" presStyleCnt="3" custScaleY="59426">
        <dgm:presLayoutVars>
          <dgm:chMax val="0"/>
          <dgm:bulletEnabled val="1"/>
        </dgm:presLayoutVars>
      </dgm:prSet>
      <dgm:spPr/>
      <dgm:t>
        <a:bodyPr/>
        <a:lstStyle/>
        <a:p>
          <a:endParaRPr lang="zh-CN" altLang="en-US"/>
        </a:p>
      </dgm:t>
    </dgm:pt>
    <dgm:pt modelId="{2761F790-31DF-4577-8E9A-C41250D3891E}" type="pres">
      <dgm:prSet presAssocID="{4EF2D5D4-D217-47D7-A262-FA210ADE5A31}" presName="childText" presStyleLbl="revTx" presStyleIdx="1" presStyleCnt="2">
        <dgm:presLayoutVars>
          <dgm:bulletEnabled val="1"/>
        </dgm:presLayoutVars>
      </dgm:prSet>
      <dgm:spPr/>
      <dgm:t>
        <a:bodyPr/>
        <a:lstStyle/>
        <a:p>
          <a:endParaRPr lang="zh-CN" altLang="en-US"/>
        </a:p>
      </dgm:t>
    </dgm:pt>
  </dgm:ptLst>
  <dgm:cxnLst>
    <dgm:cxn modelId="{CACFD409-4D0A-409D-BE1D-B29A0F5EF510}" type="presOf" srcId="{4EF2D5D4-D217-47D7-A262-FA210ADE5A31}" destId="{CF0A23B2-FD5B-4433-B134-6150F4489843}" srcOrd="0" destOrd="0" presId="urn:microsoft.com/office/officeart/2005/8/layout/vList2"/>
    <dgm:cxn modelId="{DC4F6EA1-3424-4B5A-86F9-CB2CCB1B2D41}" type="presOf" srcId="{39E1F45E-6E63-4765-9F55-6A85A2A1A651}" destId="{51ACC069-ED45-4CE7-B0DA-B424066DF4EB}" srcOrd="0" destOrd="0" presId="urn:microsoft.com/office/officeart/2005/8/layout/vList2"/>
    <dgm:cxn modelId="{509CBD8B-B381-4022-A1C9-364E51B9F07F}" srcId="{4EF2D5D4-D217-47D7-A262-FA210ADE5A31}" destId="{1D8CED1B-3EE8-4C9C-96C3-90D1F675832C}" srcOrd="0" destOrd="0" parTransId="{EF7A5C47-8936-44ED-A1EA-8777922B8912}" sibTransId="{4970D45E-92FE-4A6B-9B52-70742E2F5194}"/>
    <dgm:cxn modelId="{8ECB3CC8-E575-49C4-99F2-1049ED871F5B}" type="presOf" srcId="{1D8CED1B-3EE8-4C9C-96C3-90D1F675832C}" destId="{2761F790-31DF-4577-8E9A-C41250D3891E}" srcOrd="0" destOrd="0" presId="urn:microsoft.com/office/officeart/2005/8/layout/vList2"/>
    <dgm:cxn modelId="{8125BFFA-8F25-4A17-A86E-34D177E36B22}" srcId="{8195C2E8-693D-4E84-9C67-FC3C19E6F78C}" destId="{2ED2B298-29FB-43A2-8046-EA362004AED0}" srcOrd="0" destOrd="0" parTransId="{5274C7C3-F995-411F-91D0-2D1105516421}" sibTransId="{8F9A5D6A-975C-4EF3-AF77-CBCE47FA0C1C}"/>
    <dgm:cxn modelId="{45FBA2E9-A564-4368-AF65-1A9C9793B984}" type="presOf" srcId="{3E9D7245-7207-4A21-828E-0174ECE7D53D}" destId="{B9010275-F759-4294-A523-12E511CCCF1D}" srcOrd="0" destOrd="0" presId="urn:microsoft.com/office/officeart/2005/8/layout/vList2"/>
    <dgm:cxn modelId="{182A27CE-9A4B-4FD0-AAEA-AA97B4630DF2}" type="presOf" srcId="{8195C2E8-693D-4E84-9C67-FC3C19E6F78C}" destId="{F37A7E26-6AC7-4D41-8A70-9CF45C9EA015}" srcOrd="0" destOrd="0" presId="urn:microsoft.com/office/officeart/2005/8/layout/vList2"/>
    <dgm:cxn modelId="{DCABB92D-1A43-42F8-BD03-45DCFC1D9B9A}" type="presOf" srcId="{2ED2B298-29FB-43A2-8046-EA362004AED0}" destId="{8004BD82-08B1-422A-80C7-FFCEC11D2B1B}" srcOrd="0" destOrd="0" presId="urn:microsoft.com/office/officeart/2005/8/layout/vList2"/>
    <dgm:cxn modelId="{D29288F5-C083-4493-A6B4-33780650C6DC}" srcId="{39E1F45E-6E63-4765-9F55-6A85A2A1A651}" destId="{8195C2E8-693D-4E84-9C67-FC3C19E6F78C}" srcOrd="1" destOrd="0" parTransId="{4BC09BB8-3C73-4182-ABDE-6EAEDDC0F946}" sibTransId="{87B5BC65-EDAA-4A17-B67A-43DB9371C8AD}"/>
    <dgm:cxn modelId="{2968681E-94C6-4E05-8704-A5A3559EA27B}" srcId="{39E1F45E-6E63-4765-9F55-6A85A2A1A651}" destId="{3E9D7245-7207-4A21-828E-0174ECE7D53D}" srcOrd="0" destOrd="0" parTransId="{54506B07-78E8-45BF-B3D8-9307ADCA6648}" sibTransId="{108A32E1-456D-495E-8E3C-63B040865B57}"/>
    <dgm:cxn modelId="{4BAE793A-2502-4111-82AA-50FE65C5F298}" srcId="{39E1F45E-6E63-4765-9F55-6A85A2A1A651}" destId="{4EF2D5D4-D217-47D7-A262-FA210ADE5A31}" srcOrd="2" destOrd="0" parTransId="{66DCE507-5942-49FE-8E7B-8D0E1E02BB56}" sibTransId="{41FBB295-2C2C-4DE3-9B42-C73B15FFBE14}"/>
    <dgm:cxn modelId="{7283EC87-1E4D-43DB-90FE-67A669A6342C}" type="presParOf" srcId="{51ACC069-ED45-4CE7-B0DA-B424066DF4EB}" destId="{B9010275-F759-4294-A523-12E511CCCF1D}" srcOrd="0" destOrd="0" presId="urn:microsoft.com/office/officeart/2005/8/layout/vList2"/>
    <dgm:cxn modelId="{042EC76C-CE42-4F41-BC3F-F5A0AA5756EB}" type="presParOf" srcId="{51ACC069-ED45-4CE7-B0DA-B424066DF4EB}" destId="{4F856AAE-E031-4233-B7EF-DBD8CC655791}" srcOrd="1" destOrd="0" presId="urn:microsoft.com/office/officeart/2005/8/layout/vList2"/>
    <dgm:cxn modelId="{C4FB9347-7805-4CA3-B489-B2FAE3188B75}" type="presParOf" srcId="{51ACC069-ED45-4CE7-B0DA-B424066DF4EB}" destId="{F37A7E26-6AC7-4D41-8A70-9CF45C9EA015}" srcOrd="2" destOrd="0" presId="urn:microsoft.com/office/officeart/2005/8/layout/vList2"/>
    <dgm:cxn modelId="{1AEDEC7C-E629-492E-AB80-E639FFC89F8F}" type="presParOf" srcId="{51ACC069-ED45-4CE7-B0DA-B424066DF4EB}" destId="{8004BD82-08B1-422A-80C7-FFCEC11D2B1B}" srcOrd="3" destOrd="0" presId="urn:microsoft.com/office/officeart/2005/8/layout/vList2"/>
    <dgm:cxn modelId="{1E80DCCC-F42A-4347-A5CD-BD503FE045AA}" type="presParOf" srcId="{51ACC069-ED45-4CE7-B0DA-B424066DF4EB}" destId="{CF0A23B2-FD5B-4433-B134-6150F4489843}" srcOrd="4" destOrd="0" presId="urn:microsoft.com/office/officeart/2005/8/layout/vList2"/>
    <dgm:cxn modelId="{4180557F-C563-4B23-B472-F2C2E5BC909D}" type="presParOf" srcId="{51ACC069-ED45-4CE7-B0DA-B424066DF4EB}" destId="{2761F790-31DF-4577-8E9A-C41250D3891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92ED2FE2-EFD0-435E-90ED-11A1FA94CA1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08DC908E-DD2A-49C5-AE59-A2CDA752C8F2}">
      <dgm:prSet/>
      <dgm:spPr/>
      <dgm:t>
        <a:bodyPr/>
        <a:lstStyle/>
        <a:p>
          <a:pPr rtl="0"/>
          <a:r>
            <a:rPr lang="zh-CN" dirty="0"/>
            <a:t>所有流程一目了然，工作人员能掌握全局。</a:t>
          </a:r>
        </a:p>
      </dgm:t>
    </dgm:pt>
    <dgm:pt modelId="{464490B4-13A5-44C5-BE14-0E4E6BD3A83F}" type="parTrans" cxnId="{F8C7FFB1-16CC-4956-B9C9-53DDA0B8E54F}">
      <dgm:prSet/>
      <dgm:spPr/>
      <dgm:t>
        <a:bodyPr/>
        <a:lstStyle/>
        <a:p>
          <a:endParaRPr lang="zh-CN" altLang="en-US"/>
        </a:p>
      </dgm:t>
    </dgm:pt>
    <dgm:pt modelId="{7FFD33B0-C675-44BE-8C84-49F52E0E18CC}" type="sibTrans" cxnId="{F8C7FFB1-16CC-4956-B9C9-53DDA0B8E54F}">
      <dgm:prSet/>
      <dgm:spPr/>
      <dgm:t>
        <a:bodyPr/>
        <a:lstStyle/>
        <a:p>
          <a:endParaRPr lang="zh-CN" altLang="en-US"/>
        </a:p>
      </dgm:t>
    </dgm:pt>
    <dgm:pt modelId="{936A1A17-8C3B-4CCA-9927-0B899BB8FD45}">
      <dgm:prSet/>
      <dgm:spPr/>
      <dgm:t>
        <a:bodyPr/>
        <a:lstStyle/>
        <a:p>
          <a:pPr rtl="0"/>
          <a:r>
            <a:rPr lang="zh-CN" dirty="0"/>
            <a:t>更换人手时，按图索骥，容易上手。</a:t>
          </a:r>
        </a:p>
      </dgm:t>
    </dgm:pt>
    <dgm:pt modelId="{4081205A-6633-499A-9B77-E5E6E6079063}" type="parTrans" cxnId="{2B85E4F7-0989-4987-AACE-EA794ABCE6AE}">
      <dgm:prSet/>
      <dgm:spPr/>
      <dgm:t>
        <a:bodyPr/>
        <a:lstStyle/>
        <a:p>
          <a:endParaRPr lang="zh-CN" altLang="en-US"/>
        </a:p>
      </dgm:t>
    </dgm:pt>
    <dgm:pt modelId="{C5243E38-14BE-4750-9D1C-069BD5FD65BF}" type="sibTrans" cxnId="{2B85E4F7-0989-4987-AACE-EA794ABCE6AE}">
      <dgm:prSet/>
      <dgm:spPr/>
      <dgm:t>
        <a:bodyPr/>
        <a:lstStyle/>
        <a:p>
          <a:endParaRPr lang="zh-CN" altLang="en-US"/>
        </a:p>
      </dgm:t>
    </dgm:pt>
    <dgm:pt modelId="{9EECD9B1-9950-4485-96D3-235786827211}">
      <dgm:prSet/>
      <dgm:spPr/>
      <dgm:t>
        <a:bodyPr/>
        <a:lstStyle/>
        <a:p>
          <a:pPr rtl="0"/>
          <a:r>
            <a:rPr lang="zh-CN" dirty="0"/>
            <a:t>所有流程在绘制时，很容易发现疏失之处，可适时予以调整更正，使各项作业更为严谨。</a:t>
          </a:r>
        </a:p>
      </dgm:t>
    </dgm:pt>
    <dgm:pt modelId="{240FC5A4-39E5-4823-A8FE-E49AE3474E97}" type="parTrans" cxnId="{08585CCB-9500-4464-A9E8-34BDD41524FB}">
      <dgm:prSet/>
      <dgm:spPr/>
      <dgm:t>
        <a:bodyPr/>
        <a:lstStyle/>
        <a:p>
          <a:endParaRPr lang="zh-CN" altLang="en-US"/>
        </a:p>
      </dgm:t>
    </dgm:pt>
    <dgm:pt modelId="{0FC546B1-73C8-4B3A-A384-1669ECAF434D}" type="sibTrans" cxnId="{08585CCB-9500-4464-A9E8-34BDD41524FB}">
      <dgm:prSet/>
      <dgm:spPr/>
      <dgm:t>
        <a:bodyPr/>
        <a:lstStyle/>
        <a:p>
          <a:endParaRPr lang="zh-CN" altLang="en-US"/>
        </a:p>
      </dgm:t>
    </dgm:pt>
    <dgm:pt modelId="{4E56BF78-2180-4CB2-968A-3A3DF31D6D05}" type="pres">
      <dgm:prSet presAssocID="{92ED2FE2-EFD0-435E-90ED-11A1FA94CA19}" presName="Name0" presStyleCnt="0">
        <dgm:presLayoutVars>
          <dgm:chMax val="7"/>
          <dgm:chPref val="7"/>
          <dgm:dir/>
        </dgm:presLayoutVars>
      </dgm:prSet>
      <dgm:spPr/>
      <dgm:t>
        <a:bodyPr/>
        <a:lstStyle/>
        <a:p>
          <a:endParaRPr lang="zh-CN" altLang="en-US"/>
        </a:p>
      </dgm:t>
    </dgm:pt>
    <dgm:pt modelId="{59DA2168-DF8A-4E18-9CBB-C453F9EE5AB3}" type="pres">
      <dgm:prSet presAssocID="{92ED2FE2-EFD0-435E-90ED-11A1FA94CA19}" presName="Name1" presStyleCnt="0"/>
      <dgm:spPr/>
    </dgm:pt>
    <dgm:pt modelId="{03116295-E91E-49FF-855E-300A036EA37F}" type="pres">
      <dgm:prSet presAssocID="{92ED2FE2-EFD0-435E-90ED-11A1FA94CA19}" presName="cycle" presStyleCnt="0"/>
      <dgm:spPr/>
    </dgm:pt>
    <dgm:pt modelId="{83EF6A7F-CD92-4CCA-9AC8-6E1BF38CBDB4}" type="pres">
      <dgm:prSet presAssocID="{92ED2FE2-EFD0-435E-90ED-11A1FA94CA19}" presName="srcNode" presStyleLbl="node1" presStyleIdx="0" presStyleCnt="3"/>
      <dgm:spPr/>
    </dgm:pt>
    <dgm:pt modelId="{CD3A4CA1-EBC6-49AF-968C-AA0FC5086E3F}" type="pres">
      <dgm:prSet presAssocID="{92ED2FE2-EFD0-435E-90ED-11A1FA94CA19}" presName="conn" presStyleLbl="parChTrans1D2" presStyleIdx="0" presStyleCnt="1"/>
      <dgm:spPr/>
      <dgm:t>
        <a:bodyPr/>
        <a:lstStyle/>
        <a:p>
          <a:endParaRPr lang="zh-CN" altLang="en-US"/>
        </a:p>
      </dgm:t>
    </dgm:pt>
    <dgm:pt modelId="{E19A45B4-F3DB-4DF3-B17F-5BF90E31B1E8}" type="pres">
      <dgm:prSet presAssocID="{92ED2FE2-EFD0-435E-90ED-11A1FA94CA19}" presName="extraNode" presStyleLbl="node1" presStyleIdx="0" presStyleCnt="3"/>
      <dgm:spPr/>
    </dgm:pt>
    <dgm:pt modelId="{3123C138-0E74-4FCA-8F63-AAEA98CD4CE9}" type="pres">
      <dgm:prSet presAssocID="{92ED2FE2-EFD0-435E-90ED-11A1FA94CA19}" presName="dstNode" presStyleLbl="node1" presStyleIdx="0" presStyleCnt="3"/>
      <dgm:spPr/>
    </dgm:pt>
    <dgm:pt modelId="{2D0DC5D1-E6C1-428D-B2CE-8F99A40F07A0}" type="pres">
      <dgm:prSet presAssocID="{08DC908E-DD2A-49C5-AE59-A2CDA752C8F2}" presName="text_1" presStyleLbl="node1" presStyleIdx="0" presStyleCnt="3">
        <dgm:presLayoutVars>
          <dgm:bulletEnabled val="1"/>
        </dgm:presLayoutVars>
      </dgm:prSet>
      <dgm:spPr/>
      <dgm:t>
        <a:bodyPr/>
        <a:lstStyle/>
        <a:p>
          <a:endParaRPr lang="zh-CN" altLang="en-US"/>
        </a:p>
      </dgm:t>
    </dgm:pt>
    <dgm:pt modelId="{F9619869-A9C9-4620-873B-BFEFE9B175BD}" type="pres">
      <dgm:prSet presAssocID="{08DC908E-DD2A-49C5-AE59-A2CDA752C8F2}" presName="accent_1" presStyleCnt="0"/>
      <dgm:spPr/>
    </dgm:pt>
    <dgm:pt modelId="{CCA0F12A-4473-438A-BC9B-DE4F735CF2A5}" type="pres">
      <dgm:prSet presAssocID="{08DC908E-DD2A-49C5-AE59-A2CDA752C8F2}" presName="accentRepeatNode" presStyleLbl="solidFgAcc1" presStyleIdx="0" presStyleCnt="3"/>
      <dgm:spPr/>
    </dgm:pt>
    <dgm:pt modelId="{68026708-C27C-4D52-97B6-8ED229E0B96F}" type="pres">
      <dgm:prSet presAssocID="{936A1A17-8C3B-4CCA-9927-0B899BB8FD45}" presName="text_2" presStyleLbl="node1" presStyleIdx="1" presStyleCnt="3">
        <dgm:presLayoutVars>
          <dgm:bulletEnabled val="1"/>
        </dgm:presLayoutVars>
      </dgm:prSet>
      <dgm:spPr/>
      <dgm:t>
        <a:bodyPr/>
        <a:lstStyle/>
        <a:p>
          <a:endParaRPr lang="zh-CN" altLang="en-US"/>
        </a:p>
      </dgm:t>
    </dgm:pt>
    <dgm:pt modelId="{371D6BF8-7DB9-45D2-A1DF-1902D644E1A4}" type="pres">
      <dgm:prSet presAssocID="{936A1A17-8C3B-4CCA-9927-0B899BB8FD45}" presName="accent_2" presStyleCnt="0"/>
      <dgm:spPr/>
    </dgm:pt>
    <dgm:pt modelId="{982F5108-4EC6-4AF5-B0AE-DA99F440E095}" type="pres">
      <dgm:prSet presAssocID="{936A1A17-8C3B-4CCA-9927-0B899BB8FD45}" presName="accentRepeatNode" presStyleLbl="solidFgAcc1" presStyleIdx="1" presStyleCnt="3"/>
      <dgm:spPr/>
    </dgm:pt>
    <dgm:pt modelId="{C50EBA3D-0858-4F98-A5BA-CEA7A86C588F}" type="pres">
      <dgm:prSet presAssocID="{9EECD9B1-9950-4485-96D3-235786827211}" presName="text_3" presStyleLbl="node1" presStyleIdx="2" presStyleCnt="3">
        <dgm:presLayoutVars>
          <dgm:bulletEnabled val="1"/>
        </dgm:presLayoutVars>
      </dgm:prSet>
      <dgm:spPr/>
      <dgm:t>
        <a:bodyPr/>
        <a:lstStyle/>
        <a:p>
          <a:endParaRPr lang="zh-CN" altLang="en-US"/>
        </a:p>
      </dgm:t>
    </dgm:pt>
    <dgm:pt modelId="{5EC9551E-BA36-4C9F-A265-32DC0B0B12C2}" type="pres">
      <dgm:prSet presAssocID="{9EECD9B1-9950-4485-96D3-235786827211}" presName="accent_3" presStyleCnt="0"/>
      <dgm:spPr/>
    </dgm:pt>
    <dgm:pt modelId="{F88D8314-5995-4B78-BF7F-BE5400E8BF83}" type="pres">
      <dgm:prSet presAssocID="{9EECD9B1-9950-4485-96D3-235786827211}" presName="accentRepeatNode" presStyleLbl="solidFgAcc1" presStyleIdx="2" presStyleCnt="3"/>
      <dgm:spPr/>
    </dgm:pt>
  </dgm:ptLst>
  <dgm:cxnLst>
    <dgm:cxn modelId="{A6688848-77F1-4444-B74C-848C7EDE7A72}" type="presOf" srcId="{936A1A17-8C3B-4CCA-9927-0B899BB8FD45}" destId="{68026708-C27C-4D52-97B6-8ED229E0B96F}" srcOrd="0" destOrd="0" presId="urn:microsoft.com/office/officeart/2008/layout/VerticalCurvedList"/>
    <dgm:cxn modelId="{08585CCB-9500-4464-A9E8-34BDD41524FB}" srcId="{92ED2FE2-EFD0-435E-90ED-11A1FA94CA19}" destId="{9EECD9B1-9950-4485-96D3-235786827211}" srcOrd="2" destOrd="0" parTransId="{240FC5A4-39E5-4823-A8FE-E49AE3474E97}" sibTransId="{0FC546B1-73C8-4B3A-A384-1669ECAF434D}"/>
    <dgm:cxn modelId="{E40DA838-E78C-4702-B5A5-5889ACF478D3}" type="presOf" srcId="{9EECD9B1-9950-4485-96D3-235786827211}" destId="{C50EBA3D-0858-4F98-A5BA-CEA7A86C588F}" srcOrd="0" destOrd="0" presId="urn:microsoft.com/office/officeart/2008/layout/VerticalCurvedList"/>
    <dgm:cxn modelId="{A11969FF-8390-4B39-9759-684325F98435}" type="presOf" srcId="{92ED2FE2-EFD0-435E-90ED-11A1FA94CA19}" destId="{4E56BF78-2180-4CB2-968A-3A3DF31D6D05}" srcOrd="0" destOrd="0" presId="urn:microsoft.com/office/officeart/2008/layout/VerticalCurvedList"/>
    <dgm:cxn modelId="{D731C17D-B23A-4346-8C0D-F065D4AAAA7E}" type="presOf" srcId="{08DC908E-DD2A-49C5-AE59-A2CDA752C8F2}" destId="{2D0DC5D1-E6C1-428D-B2CE-8F99A40F07A0}" srcOrd="0" destOrd="0" presId="urn:microsoft.com/office/officeart/2008/layout/VerticalCurvedList"/>
    <dgm:cxn modelId="{2B85E4F7-0989-4987-AACE-EA794ABCE6AE}" srcId="{92ED2FE2-EFD0-435E-90ED-11A1FA94CA19}" destId="{936A1A17-8C3B-4CCA-9927-0B899BB8FD45}" srcOrd="1" destOrd="0" parTransId="{4081205A-6633-499A-9B77-E5E6E6079063}" sibTransId="{C5243E38-14BE-4750-9D1C-069BD5FD65BF}"/>
    <dgm:cxn modelId="{D78B7F6B-ABFA-4902-9C41-D109CD841F2A}" type="presOf" srcId="{7FFD33B0-C675-44BE-8C84-49F52E0E18CC}" destId="{CD3A4CA1-EBC6-49AF-968C-AA0FC5086E3F}" srcOrd="0" destOrd="0" presId="urn:microsoft.com/office/officeart/2008/layout/VerticalCurvedList"/>
    <dgm:cxn modelId="{F8C7FFB1-16CC-4956-B9C9-53DDA0B8E54F}" srcId="{92ED2FE2-EFD0-435E-90ED-11A1FA94CA19}" destId="{08DC908E-DD2A-49C5-AE59-A2CDA752C8F2}" srcOrd="0" destOrd="0" parTransId="{464490B4-13A5-44C5-BE14-0E4E6BD3A83F}" sibTransId="{7FFD33B0-C675-44BE-8C84-49F52E0E18CC}"/>
    <dgm:cxn modelId="{F518D604-9C64-4F50-BE2A-09DCC2368D74}" type="presParOf" srcId="{4E56BF78-2180-4CB2-968A-3A3DF31D6D05}" destId="{59DA2168-DF8A-4E18-9CBB-C453F9EE5AB3}" srcOrd="0" destOrd="0" presId="urn:microsoft.com/office/officeart/2008/layout/VerticalCurvedList"/>
    <dgm:cxn modelId="{23ED4851-6830-4EA9-AA33-91134EE03DF0}" type="presParOf" srcId="{59DA2168-DF8A-4E18-9CBB-C453F9EE5AB3}" destId="{03116295-E91E-49FF-855E-300A036EA37F}" srcOrd="0" destOrd="0" presId="urn:microsoft.com/office/officeart/2008/layout/VerticalCurvedList"/>
    <dgm:cxn modelId="{667315C6-E4C0-4131-A2E8-00F59692712D}" type="presParOf" srcId="{03116295-E91E-49FF-855E-300A036EA37F}" destId="{83EF6A7F-CD92-4CCA-9AC8-6E1BF38CBDB4}" srcOrd="0" destOrd="0" presId="urn:microsoft.com/office/officeart/2008/layout/VerticalCurvedList"/>
    <dgm:cxn modelId="{3167AE7C-B81C-4785-8293-889A2BD09764}" type="presParOf" srcId="{03116295-E91E-49FF-855E-300A036EA37F}" destId="{CD3A4CA1-EBC6-49AF-968C-AA0FC5086E3F}" srcOrd="1" destOrd="0" presId="urn:microsoft.com/office/officeart/2008/layout/VerticalCurvedList"/>
    <dgm:cxn modelId="{1D4C35F5-83D2-4AE7-9457-894A4C33B132}" type="presParOf" srcId="{03116295-E91E-49FF-855E-300A036EA37F}" destId="{E19A45B4-F3DB-4DF3-B17F-5BF90E31B1E8}" srcOrd="2" destOrd="0" presId="urn:microsoft.com/office/officeart/2008/layout/VerticalCurvedList"/>
    <dgm:cxn modelId="{2FF3360C-606E-41ED-BA66-AE4DBC5F2B3D}" type="presParOf" srcId="{03116295-E91E-49FF-855E-300A036EA37F}" destId="{3123C138-0E74-4FCA-8F63-AAEA98CD4CE9}" srcOrd="3" destOrd="0" presId="urn:microsoft.com/office/officeart/2008/layout/VerticalCurvedList"/>
    <dgm:cxn modelId="{74C6B93E-CAAD-453E-B0DA-FC8A9023BBF0}" type="presParOf" srcId="{59DA2168-DF8A-4E18-9CBB-C453F9EE5AB3}" destId="{2D0DC5D1-E6C1-428D-B2CE-8F99A40F07A0}" srcOrd="1" destOrd="0" presId="urn:microsoft.com/office/officeart/2008/layout/VerticalCurvedList"/>
    <dgm:cxn modelId="{566DE8DB-4D44-4940-B7AC-677D819CFAAD}" type="presParOf" srcId="{59DA2168-DF8A-4E18-9CBB-C453F9EE5AB3}" destId="{F9619869-A9C9-4620-873B-BFEFE9B175BD}" srcOrd="2" destOrd="0" presId="urn:microsoft.com/office/officeart/2008/layout/VerticalCurvedList"/>
    <dgm:cxn modelId="{E7A74716-0417-4270-A0E4-6941BE9D47AF}" type="presParOf" srcId="{F9619869-A9C9-4620-873B-BFEFE9B175BD}" destId="{CCA0F12A-4473-438A-BC9B-DE4F735CF2A5}" srcOrd="0" destOrd="0" presId="urn:microsoft.com/office/officeart/2008/layout/VerticalCurvedList"/>
    <dgm:cxn modelId="{1373B7B7-8F04-4268-B6AB-A563C4969AC0}" type="presParOf" srcId="{59DA2168-DF8A-4E18-9CBB-C453F9EE5AB3}" destId="{68026708-C27C-4D52-97B6-8ED229E0B96F}" srcOrd="3" destOrd="0" presId="urn:microsoft.com/office/officeart/2008/layout/VerticalCurvedList"/>
    <dgm:cxn modelId="{C99AF788-8728-4106-8591-02826A9F76D4}" type="presParOf" srcId="{59DA2168-DF8A-4E18-9CBB-C453F9EE5AB3}" destId="{371D6BF8-7DB9-45D2-A1DF-1902D644E1A4}" srcOrd="4" destOrd="0" presId="urn:microsoft.com/office/officeart/2008/layout/VerticalCurvedList"/>
    <dgm:cxn modelId="{63BCA090-14CF-40B9-B5EF-FEABF4E1964C}" type="presParOf" srcId="{371D6BF8-7DB9-45D2-A1DF-1902D644E1A4}" destId="{982F5108-4EC6-4AF5-B0AE-DA99F440E095}" srcOrd="0" destOrd="0" presId="urn:microsoft.com/office/officeart/2008/layout/VerticalCurvedList"/>
    <dgm:cxn modelId="{B561B7DE-B8B8-473C-98AD-F0213A8392EC}" type="presParOf" srcId="{59DA2168-DF8A-4E18-9CBB-C453F9EE5AB3}" destId="{C50EBA3D-0858-4F98-A5BA-CEA7A86C588F}" srcOrd="5" destOrd="0" presId="urn:microsoft.com/office/officeart/2008/layout/VerticalCurvedList"/>
    <dgm:cxn modelId="{271956A5-16F3-46FD-A7B0-D282EEA173B5}" type="presParOf" srcId="{59DA2168-DF8A-4E18-9CBB-C453F9EE5AB3}" destId="{5EC9551E-BA36-4C9F-A265-32DC0B0B12C2}" srcOrd="6" destOrd="0" presId="urn:microsoft.com/office/officeart/2008/layout/VerticalCurvedList"/>
    <dgm:cxn modelId="{70219585-4F68-41D1-BF35-282574B9CD0C}" type="presParOf" srcId="{5EC9551E-BA36-4C9F-A265-32DC0B0B12C2}" destId="{F88D8314-5995-4B78-BF7F-BE5400E8BF8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C88F7F9-E97C-4C5C-9FF4-7DD8526C0C4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EAC54FA-622B-4B59-ACE7-DDCF464C683D}">
      <dgm:prSet/>
      <dgm:spPr/>
      <dgm:t>
        <a:bodyPr/>
        <a:lstStyle/>
        <a:p>
          <a:pPr rtl="0"/>
          <a:r>
            <a:rPr lang="zh-CN" dirty="0"/>
            <a:t>顺序</a:t>
          </a:r>
          <a:r>
            <a:rPr lang="zh-TW" dirty="0"/>
            <a:t>结构（</a:t>
          </a:r>
          <a:r>
            <a:rPr lang="en-US" dirty="0"/>
            <a:t>Sequence</a:t>
          </a:r>
          <a:r>
            <a:rPr lang="zh-TW" dirty="0"/>
            <a:t>）</a:t>
          </a:r>
          <a:endParaRPr lang="zh-CN" dirty="0"/>
        </a:p>
      </dgm:t>
    </dgm:pt>
    <dgm:pt modelId="{D891D071-23AB-42ED-A72D-6E52260D6293}" type="parTrans" cxnId="{ED856A1E-9B17-4647-B01E-3A9004DD5C69}">
      <dgm:prSet/>
      <dgm:spPr/>
      <dgm:t>
        <a:bodyPr/>
        <a:lstStyle/>
        <a:p>
          <a:endParaRPr lang="zh-CN" altLang="en-US"/>
        </a:p>
      </dgm:t>
    </dgm:pt>
    <dgm:pt modelId="{C43501E2-6EBD-459E-BB20-52F580AC8027}" type="sibTrans" cxnId="{ED856A1E-9B17-4647-B01E-3A9004DD5C69}">
      <dgm:prSet/>
      <dgm:spPr/>
      <dgm:t>
        <a:bodyPr/>
        <a:lstStyle/>
        <a:p>
          <a:endParaRPr lang="zh-CN" altLang="en-US"/>
        </a:p>
      </dgm:t>
    </dgm:pt>
    <dgm:pt modelId="{9CD68DE9-6A78-4670-8616-FC2A86C46D78}">
      <dgm:prSet/>
      <dgm:spPr/>
      <dgm:t>
        <a:bodyPr/>
        <a:lstStyle/>
        <a:p>
          <a:pPr rtl="0"/>
          <a:r>
            <a:rPr lang="zh-TW" dirty="0"/>
            <a:t>选择结构（</a:t>
          </a:r>
          <a:r>
            <a:rPr lang="en-US" dirty="0"/>
            <a:t>Selection</a:t>
          </a:r>
          <a:r>
            <a:rPr lang="zh-TW" dirty="0"/>
            <a:t>）</a:t>
          </a:r>
          <a:endParaRPr lang="zh-CN" dirty="0"/>
        </a:p>
      </dgm:t>
    </dgm:pt>
    <dgm:pt modelId="{9BC5E6CA-BAEF-4ED4-AEB7-1E983EA93118}" type="parTrans" cxnId="{C22C5CD6-FC0D-4D52-AD6E-AB954E06424A}">
      <dgm:prSet/>
      <dgm:spPr/>
      <dgm:t>
        <a:bodyPr/>
        <a:lstStyle/>
        <a:p>
          <a:endParaRPr lang="zh-CN" altLang="en-US"/>
        </a:p>
      </dgm:t>
    </dgm:pt>
    <dgm:pt modelId="{89BB94B4-9CFF-4E8B-B85E-1FAB35966D19}" type="sibTrans" cxnId="{C22C5CD6-FC0D-4D52-AD6E-AB954E06424A}">
      <dgm:prSet/>
      <dgm:spPr/>
      <dgm:t>
        <a:bodyPr/>
        <a:lstStyle/>
        <a:p>
          <a:endParaRPr lang="zh-CN" altLang="en-US"/>
        </a:p>
      </dgm:t>
    </dgm:pt>
    <dgm:pt modelId="{1741B92F-9F5B-4172-86DA-5E5ED6C05033}">
      <dgm:prSet custT="1"/>
      <dgm:spPr/>
      <dgm:t>
        <a:bodyPr/>
        <a:lstStyle/>
        <a:p>
          <a:pPr rtl="0"/>
          <a:r>
            <a:rPr lang="zh-TW" sz="2400" dirty="0"/>
            <a:t>二元选择结构（基本结构）</a:t>
          </a:r>
          <a:endParaRPr lang="zh-CN" sz="2400" dirty="0"/>
        </a:p>
      </dgm:t>
    </dgm:pt>
    <dgm:pt modelId="{5DF1C5CB-1F89-4B43-8D43-C669D6F0DABB}" type="parTrans" cxnId="{5AE51A4D-15FF-4C10-B945-742D63FC396B}">
      <dgm:prSet/>
      <dgm:spPr/>
      <dgm:t>
        <a:bodyPr/>
        <a:lstStyle/>
        <a:p>
          <a:endParaRPr lang="zh-CN" altLang="en-US"/>
        </a:p>
      </dgm:t>
    </dgm:pt>
    <dgm:pt modelId="{C08350C2-C9A4-4A2C-8894-90BE5B5CF3FE}" type="sibTrans" cxnId="{5AE51A4D-15FF-4C10-B945-742D63FC396B}">
      <dgm:prSet/>
      <dgm:spPr/>
      <dgm:t>
        <a:bodyPr/>
        <a:lstStyle/>
        <a:p>
          <a:endParaRPr lang="zh-CN" altLang="en-US"/>
        </a:p>
      </dgm:t>
    </dgm:pt>
    <dgm:pt modelId="{CAAEDD98-97D5-48A7-ADD7-DFE9FDC13D86}">
      <dgm:prSet custT="1"/>
      <dgm:spPr/>
      <dgm:t>
        <a:bodyPr/>
        <a:lstStyle/>
        <a:p>
          <a:pPr rtl="0"/>
          <a:r>
            <a:rPr lang="zh-TW" sz="2400" dirty="0"/>
            <a:t>多重选择结构</a:t>
          </a:r>
          <a:endParaRPr lang="zh-CN" sz="2400" dirty="0"/>
        </a:p>
      </dgm:t>
    </dgm:pt>
    <dgm:pt modelId="{E1F9154C-37FE-4E77-B0AC-D90F0D229EBB}" type="parTrans" cxnId="{8E742C9F-A3B0-4D57-AC3F-3442754D6EDC}">
      <dgm:prSet/>
      <dgm:spPr/>
      <dgm:t>
        <a:bodyPr/>
        <a:lstStyle/>
        <a:p>
          <a:endParaRPr lang="zh-CN" altLang="en-US"/>
        </a:p>
      </dgm:t>
    </dgm:pt>
    <dgm:pt modelId="{CB242CD6-C7CD-43F9-A0A9-D9F699907311}" type="sibTrans" cxnId="{8E742C9F-A3B0-4D57-AC3F-3442754D6EDC}">
      <dgm:prSet/>
      <dgm:spPr/>
      <dgm:t>
        <a:bodyPr/>
        <a:lstStyle/>
        <a:p>
          <a:endParaRPr lang="zh-CN" altLang="en-US"/>
        </a:p>
      </dgm:t>
    </dgm:pt>
    <dgm:pt modelId="{5CB1F0BE-368A-404D-9973-235F94BDA0BE}">
      <dgm:prSet/>
      <dgm:spPr/>
      <dgm:t>
        <a:bodyPr/>
        <a:lstStyle/>
        <a:p>
          <a:pPr rtl="0"/>
          <a:r>
            <a:rPr lang="zh-CN" dirty="0"/>
            <a:t>循环</a:t>
          </a:r>
          <a:r>
            <a:rPr lang="zh-TW" dirty="0"/>
            <a:t>结构（</a:t>
          </a:r>
          <a:r>
            <a:rPr lang="en-US" dirty="0"/>
            <a:t>Iteration</a:t>
          </a:r>
          <a:r>
            <a:rPr lang="zh-TW" dirty="0"/>
            <a:t>）</a:t>
          </a:r>
          <a:endParaRPr lang="zh-CN" dirty="0"/>
        </a:p>
      </dgm:t>
    </dgm:pt>
    <dgm:pt modelId="{422F0DD4-41D6-4585-BA12-43EF9934AFD9}" type="parTrans" cxnId="{3EC13813-9881-4FEB-B99C-C9CFF3F41685}">
      <dgm:prSet/>
      <dgm:spPr/>
      <dgm:t>
        <a:bodyPr/>
        <a:lstStyle/>
        <a:p>
          <a:endParaRPr lang="zh-CN" altLang="en-US"/>
        </a:p>
      </dgm:t>
    </dgm:pt>
    <dgm:pt modelId="{10BB68C2-3456-4F35-93B8-FBC8A1AED316}" type="sibTrans" cxnId="{3EC13813-9881-4FEB-B99C-C9CFF3F41685}">
      <dgm:prSet/>
      <dgm:spPr/>
      <dgm:t>
        <a:bodyPr/>
        <a:lstStyle/>
        <a:p>
          <a:endParaRPr lang="zh-CN" altLang="en-US"/>
        </a:p>
      </dgm:t>
    </dgm:pt>
    <dgm:pt modelId="{E21B81E0-7EED-464E-87A2-01226A917C14}">
      <dgm:prSet custT="1"/>
      <dgm:spPr/>
      <dgm:t>
        <a:bodyPr/>
        <a:lstStyle/>
        <a:p>
          <a:pPr rtl="0"/>
          <a:r>
            <a:rPr lang="en-US" sz="2400" dirty="0"/>
            <a:t>while-do</a:t>
          </a:r>
          <a:r>
            <a:rPr lang="zh-TW" sz="2400" dirty="0"/>
            <a:t>结构</a:t>
          </a:r>
          <a:endParaRPr lang="zh-CN" sz="2400" dirty="0"/>
        </a:p>
      </dgm:t>
    </dgm:pt>
    <dgm:pt modelId="{B6B3979D-17E2-46F8-B2E8-E8D7F3A42E08}" type="parTrans" cxnId="{15B5B3D9-380B-4283-8A02-C9800D712A12}">
      <dgm:prSet/>
      <dgm:spPr/>
      <dgm:t>
        <a:bodyPr/>
        <a:lstStyle/>
        <a:p>
          <a:endParaRPr lang="zh-CN" altLang="en-US"/>
        </a:p>
      </dgm:t>
    </dgm:pt>
    <dgm:pt modelId="{AE788CC5-2C65-449D-A013-DB55E91DEFD7}" type="sibTrans" cxnId="{15B5B3D9-380B-4283-8A02-C9800D712A12}">
      <dgm:prSet/>
      <dgm:spPr/>
      <dgm:t>
        <a:bodyPr/>
        <a:lstStyle/>
        <a:p>
          <a:endParaRPr lang="zh-CN" altLang="en-US"/>
        </a:p>
      </dgm:t>
    </dgm:pt>
    <dgm:pt modelId="{4A931F76-E111-49F0-A5DE-36C12249B579}">
      <dgm:prSet custT="1"/>
      <dgm:spPr/>
      <dgm:t>
        <a:bodyPr/>
        <a:lstStyle/>
        <a:p>
          <a:pPr rtl="0"/>
          <a:r>
            <a:rPr lang="en-US" sz="2400" dirty="0"/>
            <a:t>do-while</a:t>
          </a:r>
          <a:r>
            <a:rPr lang="zh-TW" sz="2400" dirty="0"/>
            <a:t>结构</a:t>
          </a:r>
          <a:endParaRPr lang="zh-CN" sz="2400" dirty="0"/>
        </a:p>
      </dgm:t>
    </dgm:pt>
    <dgm:pt modelId="{7467EDE3-1F51-404C-8468-B5DA4518B36C}" type="parTrans" cxnId="{0ABFD97B-2B5A-4115-AC51-CBFF1FF5EC19}">
      <dgm:prSet/>
      <dgm:spPr/>
      <dgm:t>
        <a:bodyPr/>
        <a:lstStyle/>
        <a:p>
          <a:endParaRPr lang="zh-CN" altLang="en-US"/>
        </a:p>
      </dgm:t>
    </dgm:pt>
    <dgm:pt modelId="{A0D16132-F53D-4E91-B6AA-EA27786E5510}" type="sibTrans" cxnId="{0ABFD97B-2B5A-4115-AC51-CBFF1FF5EC19}">
      <dgm:prSet/>
      <dgm:spPr/>
      <dgm:t>
        <a:bodyPr/>
        <a:lstStyle/>
        <a:p>
          <a:endParaRPr lang="zh-CN" altLang="en-US"/>
        </a:p>
      </dgm:t>
    </dgm:pt>
    <dgm:pt modelId="{DD0638AE-712C-4AAD-9F70-BF57D26C140E}" type="pres">
      <dgm:prSet presAssocID="{0C88F7F9-E97C-4C5C-9FF4-7DD8526C0C49}" presName="linear" presStyleCnt="0">
        <dgm:presLayoutVars>
          <dgm:animLvl val="lvl"/>
          <dgm:resizeHandles val="exact"/>
        </dgm:presLayoutVars>
      </dgm:prSet>
      <dgm:spPr/>
      <dgm:t>
        <a:bodyPr/>
        <a:lstStyle/>
        <a:p>
          <a:endParaRPr lang="zh-CN" altLang="en-US"/>
        </a:p>
      </dgm:t>
    </dgm:pt>
    <dgm:pt modelId="{355DF450-AD01-4D91-9CA2-A12FE587A305}" type="pres">
      <dgm:prSet presAssocID="{EEAC54FA-622B-4B59-ACE7-DDCF464C683D}" presName="parentText" presStyleLbl="node1" presStyleIdx="0" presStyleCnt="3" custScaleY="52051">
        <dgm:presLayoutVars>
          <dgm:chMax val="0"/>
          <dgm:bulletEnabled val="1"/>
        </dgm:presLayoutVars>
      </dgm:prSet>
      <dgm:spPr/>
      <dgm:t>
        <a:bodyPr/>
        <a:lstStyle/>
        <a:p>
          <a:endParaRPr lang="zh-CN" altLang="en-US"/>
        </a:p>
      </dgm:t>
    </dgm:pt>
    <dgm:pt modelId="{F5DFF2AE-EA4B-4738-BCBE-EE194560F41A}" type="pres">
      <dgm:prSet presAssocID="{C43501E2-6EBD-459E-BB20-52F580AC8027}" presName="spacer" presStyleCnt="0"/>
      <dgm:spPr/>
    </dgm:pt>
    <dgm:pt modelId="{C3E292DC-FA25-407F-9C1F-51273C977A55}" type="pres">
      <dgm:prSet presAssocID="{9CD68DE9-6A78-4670-8616-FC2A86C46D78}" presName="parentText" presStyleLbl="node1" presStyleIdx="1" presStyleCnt="3" custScaleY="48827">
        <dgm:presLayoutVars>
          <dgm:chMax val="0"/>
          <dgm:bulletEnabled val="1"/>
        </dgm:presLayoutVars>
      </dgm:prSet>
      <dgm:spPr/>
      <dgm:t>
        <a:bodyPr/>
        <a:lstStyle/>
        <a:p>
          <a:endParaRPr lang="zh-CN" altLang="en-US"/>
        </a:p>
      </dgm:t>
    </dgm:pt>
    <dgm:pt modelId="{0AF952A3-A679-4839-A45C-0F9C161057AE}" type="pres">
      <dgm:prSet presAssocID="{9CD68DE9-6A78-4670-8616-FC2A86C46D78}" presName="childText" presStyleLbl="revTx" presStyleIdx="0" presStyleCnt="2">
        <dgm:presLayoutVars>
          <dgm:bulletEnabled val="1"/>
        </dgm:presLayoutVars>
      </dgm:prSet>
      <dgm:spPr/>
      <dgm:t>
        <a:bodyPr/>
        <a:lstStyle/>
        <a:p>
          <a:endParaRPr lang="zh-CN" altLang="en-US"/>
        </a:p>
      </dgm:t>
    </dgm:pt>
    <dgm:pt modelId="{8F428CA5-BCB4-4E29-B372-D8E048D811A8}" type="pres">
      <dgm:prSet presAssocID="{5CB1F0BE-368A-404D-9973-235F94BDA0BE}" presName="parentText" presStyleLbl="node1" presStyleIdx="2" presStyleCnt="3" custScaleY="49636">
        <dgm:presLayoutVars>
          <dgm:chMax val="0"/>
          <dgm:bulletEnabled val="1"/>
        </dgm:presLayoutVars>
      </dgm:prSet>
      <dgm:spPr/>
      <dgm:t>
        <a:bodyPr/>
        <a:lstStyle/>
        <a:p>
          <a:endParaRPr lang="zh-CN" altLang="en-US"/>
        </a:p>
      </dgm:t>
    </dgm:pt>
    <dgm:pt modelId="{2BABB09A-3F37-4FC2-8ED7-493F57081EF4}" type="pres">
      <dgm:prSet presAssocID="{5CB1F0BE-368A-404D-9973-235F94BDA0BE}" presName="childText" presStyleLbl="revTx" presStyleIdx="1" presStyleCnt="2">
        <dgm:presLayoutVars>
          <dgm:bulletEnabled val="1"/>
        </dgm:presLayoutVars>
      </dgm:prSet>
      <dgm:spPr/>
      <dgm:t>
        <a:bodyPr/>
        <a:lstStyle/>
        <a:p>
          <a:endParaRPr lang="zh-CN" altLang="en-US"/>
        </a:p>
      </dgm:t>
    </dgm:pt>
  </dgm:ptLst>
  <dgm:cxnLst>
    <dgm:cxn modelId="{8E742C9F-A3B0-4D57-AC3F-3442754D6EDC}" srcId="{9CD68DE9-6A78-4670-8616-FC2A86C46D78}" destId="{CAAEDD98-97D5-48A7-ADD7-DFE9FDC13D86}" srcOrd="1" destOrd="0" parTransId="{E1F9154C-37FE-4E77-B0AC-D90F0D229EBB}" sibTransId="{CB242CD6-C7CD-43F9-A0A9-D9F699907311}"/>
    <dgm:cxn modelId="{ED856A1E-9B17-4647-B01E-3A9004DD5C69}" srcId="{0C88F7F9-E97C-4C5C-9FF4-7DD8526C0C49}" destId="{EEAC54FA-622B-4B59-ACE7-DDCF464C683D}" srcOrd="0" destOrd="0" parTransId="{D891D071-23AB-42ED-A72D-6E52260D6293}" sibTransId="{C43501E2-6EBD-459E-BB20-52F580AC8027}"/>
    <dgm:cxn modelId="{3AC8ED0E-FA81-4D24-8754-DB7963F0C5A1}" type="presOf" srcId="{5CB1F0BE-368A-404D-9973-235F94BDA0BE}" destId="{8F428CA5-BCB4-4E29-B372-D8E048D811A8}" srcOrd="0" destOrd="0" presId="urn:microsoft.com/office/officeart/2005/8/layout/vList2"/>
    <dgm:cxn modelId="{5AE51A4D-15FF-4C10-B945-742D63FC396B}" srcId="{9CD68DE9-6A78-4670-8616-FC2A86C46D78}" destId="{1741B92F-9F5B-4172-86DA-5E5ED6C05033}" srcOrd="0" destOrd="0" parTransId="{5DF1C5CB-1F89-4B43-8D43-C669D6F0DABB}" sibTransId="{C08350C2-C9A4-4A2C-8894-90BE5B5CF3FE}"/>
    <dgm:cxn modelId="{D215C1B9-D3DC-4255-8C50-569501364E56}" type="presOf" srcId="{0C88F7F9-E97C-4C5C-9FF4-7DD8526C0C49}" destId="{DD0638AE-712C-4AAD-9F70-BF57D26C140E}" srcOrd="0" destOrd="0" presId="urn:microsoft.com/office/officeart/2005/8/layout/vList2"/>
    <dgm:cxn modelId="{DEEB5BD3-01AA-46DC-9DE5-AD09764ED3C8}" type="presOf" srcId="{9CD68DE9-6A78-4670-8616-FC2A86C46D78}" destId="{C3E292DC-FA25-407F-9C1F-51273C977A55}" srcOrd="0" destOrd="0" presId="urn:microsoft.com/office/officeart/2005/8/layout/vList2"/>
    <dgm:cxn modelId="{3EC13813-9881-4FEB-B99C-C9CFF3F41685}" srcId="{0C88F7F9-E97C-4C5C-9FF4-7DD8526C0C49}" destId="{5CB1F0BE-368A-404D-9973-235F94BDA0BE}" srcOrd="2" destOrd="0" parTransId="{422F0DD4-41D6-4585-BA12-43EF9934AFD9}" sibTransId="{10BB68C2-3456-4F35-93B8-FBC8A1AED316}"/>
    <dgm:cxn modelId="{04DFC645-626C-464C-8EA8-E778B07ED840}" type="presOf" srcId="{4A931F76-E111-49F0-A5DE-36C12249B579}" destId="{2BABB09A-3F37-4FC2-8ED7-493F57081EF4}" srcOrd="0" destOrd="1" presId="urn:microsoft.com/office/officeart/2005/8/layout/vList2"/>
    <dgm:cxn modelId="{5396708C-8F28-48D4-8B3E-F2FA446E664F}" type="presOf" srcId="{1741B92F-9F5B-4172-86DA-5E5ED6C05033}" destId="{0AF952A3-A679-4839-A45C-0F9C161057AE}" srcOrd="0" destOrd="0" presId="urn:microsoft.com/office/officeart/2005/8/layout/vList2"/>
    <dgm:cxn modelId="{15B5B3D9-380B-4283-8A02-C9800D712A12}" srcId="{5CB1F0BE-368A-404D-9973-235F94BDA0BE}" destId="{E21B81E0-7EED-464E-87A2-01226A917C14}" srcOrd="0" destOrd="0" parTransId="{B6B3979D-17E2-46F8-B2E8-E8D7F3A42E08}" sibTransId="{AE788CC5-2C65-449D-A013-DB55E91DEFD7}"/>
    <dgm:cxn modelId="{0ABFD97B-2B5A-4115-AC51-CBFF1FF5EC19}" srcId="{5CB1F0BE-368A-404D-9973-235F94BDA0BE}" destId="{4A931F76-E111-49F0-A5DE-36C12249B579}" srcOrd="1" destOrd="0" parTransId="{7467EDE3-1F51-404C-8468-B5DA4518B36C}" sibTransId="{A0D16132-F53D-4E91-B6AA-EA27786E5510}"/>
    <dgm:cxn modelId="{14031F44-06D3-418D-8E5F-189A427126FF}" type="presOf" srcId="{CAAEDD98-97D5-48A7-ADD7-DFE9FDC13D86}" destId="{0AF952A3-A679-4839-A45C-0F9C161057AE}" srcOrd="0" destOrd="1" presId="urn:microsoft.com/office/officeart/2005/8/layout/vList2"/>
    <dgm:cxn modelId="{3DF207FC-069C-4D65-8103-A31F84DEB842}" type="presOf" srcId="{E21B81E0-7EED-464E-87A2-01226A917C14}" destId="{2BABB09A-3F37-4FC2-8ED7-493F57081EF4}" srcOrd="0" destOrd="0" presId="urn:microsoft.com/office/officeart/2005/8/layout/vList2"/>
    <dgm:cxn modelId="{C22C5CD6-FC0D-4D52-AD6E-AB954E06424A}" srcId="{0C88F7F9-E97C-4C5C-9FF4-7DD8526C0C49}" destId="{9CD68DE9-6A78-4670-8616-FC2A86C46D78}" srcOrd="1" destOrd="0" parTransId="{9BC5E6CA-BAEF-4ED4-AEB7-1E983EA93118}" sibTransId="{89BB94B4-9CFF-4E8B-B85E-1FAB35966D19}"/>
    <dgm:cxn modelId="{4326946E-5F1C-4EEE-A33B-0AA8B4C8C39D}" type="presOf" srcId="{EEAC54FA-622B-4B59-ACE7-DDCF464C683D}" destId="{355DF450-AD01-4D91-9CA2-A12FE587A305}" srcOrd="0" destOrd="0" presId="urn:microsoft.com/office/officeart/2005/8/layout/vList2"/>
    <dgm:cxn modelId="{913C3FC5-8ACA-467B-B05D-DCFD9C834D81}" type="presParOf" srcId="{DD0638AE-712C-4AAD-9F70-BF57D26C140E}" destId="{355DF450-AD01-4D91-9CA2-A12FE587A305}" srcOrd="0" destOrd="0" presId="urn:microsoft.com/office/officeart/2005/8/layout/vList2"/>
    <dgm:cxn modelId="{7C407824-9B39-4F76-B89C-971F50A9873B}" type="presParOf" srcId="{DD0638AE-712C-4AAD-9F70-BF57D26C140E}" destId="{F5DFF2AE-EA4B-4738-BCBE-EE194560F41A}" srcOrd="1" destOrd="0" presId="urn:microsoft.com/office/officeart/2005/8/layout/vList2"/>
    <dgm:cxn modelId="{B8AC1EA0-1773-4DDE-896F-235C3293990D}" type="presParOf" srcId="{DD0638AE-712C-4AAD-9F70-BF57D26C140E}" destId="{C3E292DC-FA25-407F-9C1F-51273C977A55}" srcOrd="2" destOrd="0" presId="urn:microsoft.com/office/officeart/2005/8/layout/vList2"/>
    <dgm:cxn modelId="{9CCDC7DA-B9EA-4E2D-9ECA-58325F63BCCC}" type="presParOf" srcId="{DD0638AE-712C-4AAD-9F70-BF57D26C140E}" destId="{0AF952A3-A679-4839-A45C-0F9C161057AE}" srcOrd="3" destOrd="0" presId="urn:microsoft.com/office/officeart/2005/8/layout/vList2"/>
    <dgm:cxn modelId="{B78ADD29-97D8-457C-99C1-A0B88BE0D0E1}" type="presParOf" srcId="{DD0638AE-712C-4AAD-9F70-BF57D26C140E}" destId="{8F428CA5-BCB4-4E29-B372-D8E048D811A8}" srcOrd="4" destOrd="0" presId="urn:microsoft.com/office/officeart/2005/8/layout/vList2"/>
    <dgm:cxn modelId="{6A4888B1-D186-4987-947D-834278E3D495}" type="presParOf" srcId="{DD0638AE-712C-4AAD-9F70-BF57D26C140E}" destId="{2BABB09A-3F37-4FC2-8ED7-493F57081EF4}"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1E159687-2868-48D0-BAA8-AAA58999ABC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2F111FD-1F23-46DA-BB68-E61469C31186}">
      <dgm:prSet custT="1"/>
      <dgm:spPr/>
      <dgm:t>
        <a:bodyPr/>
        <a:lstStyle/>
        <a:p>
          <a:pPr rtl="0"/>
          <a:r>
            <a:rPr lang="en-US" sz="1800" dirty="0"/>
            <a:t>PDL</a:t>
          </a:r>
          <a:r>
            <a:rPr lang="zh-CN" sz="1800" dirty="0"/>
            <a:t>是一种用于描述功能模块的算法设计和加工细节的语言。称为程序设计语言。它是一种伪码。</a:t>
          </a:r>
        </a:p>
      </dgm:t>
    </dgm:pt>
    <dgm:pt modelId="{7F836F28-C624-4D37-A979-1D4E887430AD}" type="parTrans" cxnId="{505CE172-3B6A-4E09-B4CA-2A5FC1703283}">
      <dgm:prSet/>
      <dgm:spPr/>
      <dgm:t>
        <a:bodyPr/>
        <a:lstStyle/>
        <a:p>
          <a:endParaRPr lang="zh-CN" altLang="en-US" sz="2400"/>
        </a:p>
      </dgm:t>
    </dgm:pt>
    <dgm:pt modelId="{FC05CF73-5FBD-4965-9C5B-DFDEBFC40B78}" type="sibTrans" cxnId="{505CE172-3B6A-4E09-B4CA-2A5FC1703283}">
      <dgm:prSet/>
      <dgm:spPr/>
      <dgm:t>
        <a:bodyPr/>
        <a:lstStyle/>
        <a:p>
          <a:endParaRPr lang="zh-CN" altLang="en-US" sz="2400"/>
        </a:p>
      </dgm:t>
    </dgm:pt>
    <dgm:pt modelId="{3736586C-D5F1-4007-82EC-04C332990D92}">
      <dgm:prSet custT="1"/>
      <dgm:spPr/>
      <dgm:t>
        <a:bodyPr/>
        <a:lstStyle/>
        <a:p>
          <a:pPr rtl="0"/>
          <a:r>
            <a:rPr lang="zh-CN" altLang="en-US" sz="1800" dirty="0"/>
            <a:t>伪码的语法规则分为“外语法”和“内语法”。</a:t>
          </a:r>
        </a:p>
      </dgm:t>
    </dgm:pt>
    <dgm:pt modelId="{5DB1D172-C57A-446E-BFD6-C8ECADE0459E}" type="parTrans" cxnId="{D6D20243-9F33-4450-8163-8E8C59875CB0}">
      <dgm:prSet/>
      <dgm:spPr/>
      <dgm:t>
        <a:bodyPr/>
        <a:lstStyle/>
        <a:p>
          <a:endParaRPr lang="zh-CN" altLang="en-US" sz="2400"/>
        </a:p>
      </dgm:t>
    </dgm:pt>
    <dgm:pt modelId="{DA1D1CF8-AE5F-47C5-A120-549C392FD20E}" type="sibTrans" cxnId="{D6D20243-9F33-4450-8163-8E8C59875CB0}">
      <dgm:prSet/>
      <dgm:spPr/>
      <dgm:t>
        <a:bodyPr/>
        <a:lstStyle/>
        <a:p>
          <a:endParaRPr lang="zh-CN" altLang="en-US" sz="2400"/>
        </a:p>
      </dgm:t>
    </dgm:pt>
    <dgm:pt modelId="{9C7E02B8-1D3F-47CA-9752-2D7A06F6BE64}">
      <dgm:prSet custT="1"/>
      <dgm:spPr/>
      <dgm:t>
        <a:bodyPr/>
        <a:lstStyle/>
        <a:p>
          <a:pPr rtl="0"/>
          <a:r>
            <a:rPr lang="en-US" sz="1800" dirty="0"/>
            <a:t>PDL</a:t>
          </a:r>
          <a:r>
            <a:rPr lang="zh-CN" sz="1800" dirty="0"/>
            <a:t>具有严格的关键字外语法，用于定义控制结构和数据结构，同时它的表示实际操作和条件的内语法又是灵活自由的，可使用自然语言的词汇。</a:t>
          </a:r>
        </a:p>
      </dgm:t>
    </dgm:pt>
    <dgm:pt modelId="{0D603BA7-8ADE-411F-9F18-8C65D217D91C}" type="parTrans" cxnId="{981AE15E-481F-42E0-BB77-AA8F82F8166A}">
      <dgm:prSet/>
      <dgm:spPr/>
      <dgm:t>
        <a:bodyPr/>
        <a:lstStyle/>
        <a:p>
          <a:endParaRPr lang="zh-CN" altLang="en-US" sz="2400"/>
        </a:p>
      </dgm:t>
    </dgm:pt>
    <dgm:pt modelId="{927FED90-245F-4DC1-879B-8BF55D126AD2}" type="sibTrans" cxnId="{981AE15E-481F-42E0-BB77-AA8F82F8166A}">
      <dgm:prSet/>
      <dgm:spPr/>
      <dgm:t>
        <a:bodyPr/>
        <a:lstStyle/>
        <a:p>
          <a:endParaRPr lang="zh-CN" altLang="en-US" sz="2400"/>
        </a:p>
      </dgm:t>
    </dgm:pt>
    <dgm:pt modelId="{8FCBD389-3EF0-45BE-B518-BD29C972D0FB}" type="pres">
      <dgm:prSet presAssocID="{1E159687-2868-48D0-BAA8-AAA58999ABC5}" presName="Name0" presStyleCnt="0">
        <dgm:presLayoutVars>
          <dgm:chMax val="7"/>
          <dgm:chPref val="7"/>
          <dgm:dir/>
        </dgm:presLayoutVars>
      </dgm:prSet>
      <dgm:spPr/>
      <dgm:t>
        <a:bodyPr/>
        <a:lstStyle/>
        <a:p>
          <a:endParaRPr lang="zh-CN" altLang="en-US"/>
        </a:p>
      </dgm:t>
    </dgm:pt>
    <dgm:pt modelId="{CD41A6F3-C151-4EE1-BD74-85C6F9BC6F1D}" type="pres">
      <dgm:prSet presAssocID="{1E159687-2868-48D0-BAA8-AAA58999ABC5}" presName="Name1" presStyleCnt="0"/>
      <dgm:spPr/>
    </dgm:pt>
    <dgm:pt modelId="{9C53EDEB-10E3-4BA3-A414-19E1CC1B5868}" type="pres">
      <dgm:prSet presAssocID="{1E159687-2868-48D0-BAA8-AAA58999ABC5}" presName="cycle" presStyleCnt="0"/>
      <dgm:spPr/>
    </dgm:pt>
    <dgm:pt modelId="{6B0B4710-713C-4910-9775-E88204757D3C}" type="pres">
      <dgm:prSet presAssocID="{1E159687-2868-48D0-BAA8-AAA58999ABC5}" presName="srcNode" presStyleLbl="node1" presStyleIdx="0" presStyleCnt="3"/>
      <dgm:spPr/>
    </dgm:pt>
    <dgm:pt modelId="{E217F910-32B4-4814-8DE0-4C6FBA381007}" type="pres">
      <dgm:prSet presAssocID="{1E159687-2868-48D0-BAA8-AAA58999ABC5}" presName="conn" presStyleLbl="parChTrans1D2" presStyleIdx="0" presStyleCnt="1"/>
      <dgm:spPr/>
      <dgm:t>
        <a:bodyPr/>
        <a:lstStyle/>
        <a:p>
          <a:endParaRPr lang="zh-CN" altLang="en-US"/>
        </a:p>
      </dgm:t>
    </dgm:pt>
    <dgm:pt modelId="{0BE3A9FB-B58C-49CA-8351-77C7ECE000D3}" type="pres">
      <dgm:prSet presAssocID="{1E159687-2868-48D0-BAA8-AAA58999ABC5}" presName="extraNode" presStyleLbl="node1" presStyleIdx="0" presStyleCnt="3"/>
      <dgm:spPr/>
    </dgm:pt>
    <dgm:pt modelId="{94405A94-BC6F-47D8-B79D-CC25149D31BE}" type="pres">
      <dgm:prSet presAssocID="{1E159687-2868-48D0-BAA8-AAA58999ABC5}" presName="dstNode" presStyleLbl="node1" presStyleIdx="0" presStyleCnt="3"/>
      <dgm:spPr/>
    </dgm:pt>
    <dgm:pt modelId="{C9F403B8-EE28-4385-B796-6CA9AA031560}" type="pres">
      <dgm:prSet presAssocID="{D2F111FD-1F23-46DA-BB68-E61469C31186}" presName="text_1" presStyleLbl="node1" presStyleIdx="0" presStyleCnt="3">
        <dgm:presLayoutVars>
          <dgm:bulletEnabled val="1"/>
        </dgm:presLayoutVars>
      </dgm:prSet>
      <dgm:spPr/>
      <dgm:t>
        <a:bodyPr/>
        <a:lstStyle/>
        <a:p>
          <a:endParaRPr lang="zh-CN" altLang="en-US"/>
        </a:p>
      </dgm:t>
    </dgm:pt>
    <dgm:pt modelId="{0F174732-81E7-4AF2-971C-1F0E0E1A9309}" type="pres">
      <dgm:prSet presAssocID="{D2F111FD-1F23-46DA-BB68-E61469C31186}" presName="accent_1" presStyleCnt="0"/>
      <dgm:spPr/>
    </dgm:pt>
    <dgm:pt modelId="{5EECDA27-C742-48A1-825F-567D7C952975}" type="pres">
      <dgm:prSet presAssocID="{D2F111FD-1F23-46DA-BB68-E61469C31186}" presName="accentRepeatNode" presStyleLbl="solidFgAcc1" presStyleIdx="0" presStyleCnt="3"/>
      <dgm:spPr/>
    </dgm:pt>
    <dgm:pt modelId="{98729FAD-FAFB-4C71-8475-5D46C6F6E730}" type="pres">
      <dgm:prSet presAssocID="{3736586C-D5F1-4007-82EC-04C332990D92}" presName="text_2" presStyleLbl="node1" presStyleIdx="1" presStyleCnt="3">
        <dgm:presLayoutVars>
          <dgm:bulletEnabled val="1"/>
        </dgm:presLayoutVars>
      </dgm:prSet>
      <dgm:spPr/>
      <dgm:t>
        <a:bodyPr/>
        <a:lstStyle/>
        <a:p>
          <a:endParaRPr lang="zh-CN" altLang="en-US"/>
        </a:p>
      </dgm:t>
    </dgm:pt>
    <dgm:pt modelId="{DD3F4294-B0AB-4E33-853C-BCF3DEE06044}" type="pres">
      <dgm:prSet presAssocID="{3736586C-D5F1-4007-82EC-04C332990D92}" presName="accent_2" presStyleCnt="0"/>
      <dgm:spPr/>
    </dgm:pt>
    <dgm:pt modelId="{8A50FC21-374F-45FE-BED4-D7EE43D767F0}" type="pres">
      <dgm:prSet presAssocID="{3736586C-D5F1-4007-82EC-04C332990D92}" presName="accentRepeatNode" presStyleLbl="solidFgAcc1" presStyleIdx="1" presStyleCnt="3"/>
      <dgm:spPr/>
    </dgm:pt>
    <dgm:pt modelId="{5A81FEDD-4131-47C2-BB55-3B2E578DEECA}" type="pres">
      <dgm:prSet presAssocID="{9C7E02B8-1D3F-47CA-9752-2D7A06F6BE64}" presName="text_3" presStyleLbl="node1" presStyleIdx="2" presStyleCnt="3">
        <dgm:presLayoutVars>
          <dgm:bulletEnabled val="1"/>
        </dgm:presLayoutVars>
      </dgm:prSet>
      <dgm:spPr/>
      <dgm:t>
        <a:bodyPr/>
        <a:lstStyle/>
        <a:p>
          <a:endParaRPr lang="zh-CN" altLang="en-US"/>
        </a:p>
      </dgm:t>
    </dgm:pt>
    <dgm:pt modelId="{15B15C0D-F71A-4113-B4DF-FC0AA5C8E5F6}" type="pres">
      <dgm:prSet presAssocID="{9C7E02B8-1D3F-47CA-9752-2D7A06F6BE64}" presName="accent_3" presStyleCnt="0"/>
      <dgm:spPr/>
    </dgm:pt>
    <dgm:pt modelId="{E2574920-2E0B-420E-9575-69771B4BD955}" type="pres">
      <dgm:prSet presAssocID="{9C7E02B8-1D3F-47CA-9752-2D7A06F6BE64}" presName="accentRepeatNode" presStyleLbl="solidFgAcc1" presStyleIdx="2" presStyleCnt="3"/>
      <dgm:spPr/>
    </dgm:pt>
  </dgm:ptLst>
  <dgm:cxnLst>
    <dgm:cxn modelId="{C1344B73-48DE-41EF-8BC2-B91520EC3267}" type="presOf" srcId="{1E159687-2868-48D0-BAA8-AAA58999ABC5}" destId="{8FCBD389-3EF0-45BE-B518-BD29C972D0FB}" srcOrd="0" destOrd="0" presId="urn:microsoft.com/office/officeart/2008/layout/VerticalCurvedList"/>
    <dgm:cxn modelId="{D6D20243-9F33-4450-8163-8E8C59875CB0}" srcId="{1E159687-2868-48D0-BAA8-AAA58999ABC5}" destId="{3736586C-D5F1-4007-82EC-04C332990D92}" srcOrd="1" destOrd="0" parTransId="{5DB1D172-C57A-446E-BFD6-C8ECADE0459E}" sibTransId="{DA1D1CF8-AE5F-47C5-A120-549C392FD20E}"/>
    <dgm:cxn modelId="{E444039C-5226-474C-B1E5-F11621EE4704}" type="presOf" srcId="{9C7E02B8-1D3F-47CA-9752-2D7A06F6BE64}" destId="{5A81FEDD-4131-47C2-BB55-3B2E578DEECA}" srcOrd="0" destOrd="0" presId="urn:microsoft.com/office/officeart/2008/layout/VerticalCurvedList"/>
    <dgm:cxn modelId="{84F4FE06-917B-4424-9956-92A0FA960373}" type="presOf" srcId="{D2F111FD-1F23-46DA-BB68-E61469C31186}" destId="{C9F403B8-EE28-4385-B796-6CA9AA031560}" srcOrd="0" destOrd="0" presId="urn:microsoft.com/office/officeart/2008/layout/VerticalCurvedList"/>
    <dgm:cxn modelId="{B655F82F-8D3D-4353-AF8B-D65144C98B4E}" type="presOf" srcId="{FC05CF73-5FBD-4965-9C5B-DFDEBFC40B78}" destId="{E217F910-32B4-4814-8DE0-4C6FBA381007}" srcOrd="0" destOrd="0" presId="urn:microsoft.com/office/officeart/2008/layout/VerticalCurvedList"/>
    <dgm:cxn modelId="{505CE172-3B6A-4E09-B4CA-2A5FC1703283}" srcId="{1E159687-2868-48D0-BAA8-AAA58999ABC5}" destId="{D2F111FD-1F23-46DA-BB68-E61469C31186}" srcOrd="0" destOrd="0" parTransId="{7F836F28-C624-4D37-A979-1D4E887430AD}" sibTransId="{FC05CF73-5FBD-4965-9C5B-DFDEBFC40B78}"/>
    <dgm:cxn modelId="{981AE15E-481F-42E0-BB77-AA8F82F8166A}" srcId="{1E159687-2868-48D0-BAA8-AAA58999ABC5}" destId="{9C7E02B8-1D3F-47CA-9752-2D7A06F6BE64}" srcOrd="2" destOrd="0" parTransId="{0D603BA7-8ADE-411F-9F18-8C65D217D91C}" sibTransId="{927FED90-245F-4DC1-879B-8BF55D126AD2}"/>
    <dgm:cxn modelId="{830AEAB7-9DF2-46AE-A50D-7F2BD66708E4}" type="presOf" srcId="{3736586C-D5F1-4007-82EC-04C332990D92}" destId="{98729FAD-FAFB-4C71-8475-5D46C6F6E730}" srcOrd="0" destOrd="0" presId="urn:microsoft.com/office/officeart/2008/layout/VerticalCurvedList"/>
    <dgm:cxn modelId="{8ABFC059-8CE2-40EA-B20E-5F541A4A5264}" type="presParOf" srcId="{8FCBD389-3EF0-45BE-B518-BD29C972D0FB}" destId="{CD41A6F3-C151-4EE1-BD74-85C6F9BC6F1D}" srcOrd="0" destOrd="0" presId="urn:microsoft.com/office/officeart/2008/layout/VerticalCurvedList"/>
    <dgm:cxn modelId="{A13FA7C9-5CC8-44D0-BD6F-41EF9AF3B230}" type="presParOf" srcId="{CD41A6F3-C151-4EE1-BD74-85C6F9BC6F1D}" destId="{9C53EDEB-10E3-4BA3-A414-19E1CC1B5868}" srcOrd="0" destOrd="0" presId="urn:microsoft.com/office/officeart/2008/layout/VerticalCurvedList"/>
    <dgm:cxn modelId="{E4DCB2F8-A483-4A74-8A8E-C0C41B04759F}" type="presParOf" srcId="{9C53EDEB-10E3-4BA3-A414-19E1CC1B5868}" destId="{6B0B4710-713C-4910-9775-E88204757D3C}" srcOrd="0" destOrd="0" presId="urn:microsoft.com/office/officeart/2008/layout/VerticalCurvedList"/>
    <dgm:cxn modelId="{4F54DE29-0CC2-4C1D-A51E-EE609DC71573}" type="presParOf" srcId="{9C53EDEB-10E3-4BA3-A414-19E1CC1B5868}" destId="{E217F910-32B4-4814-8DE0-4C6FBA381007}" srcOrd="1" destOrd="0" presId="urn:microsoft.com/office/officeart/2008/layout/VerticalCurvedList"/>
    <dgm:cxn modelId="{493651CA-0156-40A4-87F2-E93A5E0694F1}" type="presParOf" srcId="{9C53EDEB-10E3-4BA3-A414-19E1CC1B5868}" destId="{0BE3A9FB-B58C-49CA-8351-77C7ECE000D3}" srcOrd="2" destOrd="0" presId="urn:microsoft.com/office/officeart/2008/layout/VerticalCurvedList"/>
    <dgm:cxn modelId="{CFC09031-263F-4E96-8B67-2F91E1F54DB4}" type="presParOf" srcId="{9C53EDEB-10E3-4BA3-A414-19E1CC1B5868}" destId="{94405A94-BC6F-47D8-B79D-CC25149D31BE}" srcOrd="3" destOrd="0" presId="urn:microsoft.com/office/officeart/2008/layout/VerticalCurvedList"/>
    <dgm:cxn modelId="{A3937183-1237-45E3-A119-3C40BBF6B6E8}" type="presParOf" srcId="{CD41A6F3-C151-4EE1-BD74-85C6F9BC6F1D}" destId="{C9F403B8-EE28-4385-B796-6CA9AA031560}" srcOrd="1" destOrd="0" presId="urn:microsoft.com/office/officeart/2008/layout/VerticalCurvedList"/>
    <dgm:cxn modelId="{4B2F2A69-B75E-4A33-A510-D1FFF41144FA}" type="presParOf" srcId="{CD41A6F3-C151-4EE1-BD74-85C6F9BC6F1D}" destId="{0F174732-81E7-4AF2-971C-1F0E0E1A9309}" srcOrd="2" destOrd="0" presId="urn:microsoft.com/office/officeart/2008/layout/VerticalCurvedList"/>
    <dgm:cxn modelId="{D35615D3-2D1C-4359-8A18-8CCC1C8D8666}" type="presParOf" srcId="{0F174732-81E7-4AF2-971C-1F0E0E1A9309}" destId="{5EECDA27-C742-48A1-825F-567D7C952975}" srcOrd="0" destOrd="0" presId="urn:microsoft.com/office/officeart/2008/layout/VerticalCurvedList"/>
    <dgm:cxn modelId="{089D4533-8F87-441F-9683-044786F4512D}" type="presParOf" srcId="{CD41A6F3-C151-4EE1-BD74-85C6F9BC6F1D}" destId="{98729FAD-FAFB-4C71-8475-5D46C6F6E730}" srcOrd="3" destOrd="0" presId="urn:microsoft.com/office/officeart/2008/layout/VerticalCurvedList"/>
    <dgm:cxn modelId="{A75E3812-FC0D-4CFD-A0B4-46EFAEC6C7B5}" type="presParOf" srcId="{CD41A6F3-C151-4EE1-BD74-85C6F9BC6F1D}" destId="{DD3F4294-B0AB-4E33-853C-BCF3DEE06044}" srcOrd="4" destOrd="0" presId="urn:microsoft.com/office/officeart/2008/layout/VerticalCurvedList"/>
    <dgm:cxn modelId="{EAB6A21E-4749-4245-858A-DAB4F91D3B64}" type="presParOf" srcId="{DD3F4294-B0AB-4E33-853C-BCF3DEE06044}" destId="{8A50FC21-374F-45FE-BED4-D7EE43D767F0}" srcOrd="0" destOrd="0" presId="urn:microsoft.com/office/officeart/2008/layout/VerticalCurvedList"/>
    <dgm:cxn modelId="{4E9CB83C-FEC9-4E7E-BD46-B10AE3B8B699}" type="presParOf" srcId="{CD41A6F3-C151-4EE1-BD74-85C6F9BC6F1D}" destId="{5A81FEDD-4131-47C2-BB55-3B2E578DEECA}" srcOrd="5" destOrd="0" presId="urn:microsoft.com/office/officeart/2008/layout/VerticalCurvedList"/>
    <dgm:cxn modelId="{FA77971B-391B-4234-81A8-848EFB0F468F}" type="presParOf" srcId="{CD41A6F3-C151-4EE1-BD74-85C6F9BC6F1D}" destId="{15B15C0D-F71A-4113-B4DF-FC0AA5C8E5F6}" srcOrd="6" destOrd="0" presId="urn:microsoft.com/office/officeart/2008/layout/VerticalCurvedList"/>
    <dgm:cxn modelId="{59EDE17F-A2E9-4FE7-B12C-8509E3CADE63}" type="presParOf" srcId="{15B15C0D-F71A-4113-B4DF-FC0AA5C8E5F6}" destId="{E2574920-2E0B-420E-9575-69771B4BD95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155E6676-BAC1-46B7-8E8C-5AB26A2ED8A5}"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9A720DA-0223-4AD9-AA18-32FA379EAB8A}">
      <dgm:prSet/>
      <dgm:spPr/>
      <dgm:t>
        <a:bodyPr/>
        <a:lstStyle/>
        <a:p>
          <a:pPr rtl="0"/>
          <a:r>
            <a:rPr lang="zh-CN" dirty="0"/>
            <a:t>判定表用于表示程序的静态逻辑</a:t>
          </a:r>
        </a:p>
      </dgm:t>
    </dgm:pt>
    <dgm:pt modelId="{C1A039DF-E155-4B55-9626-248F04A8E79C}" type="parTrans" cxnId="{EEC86CF1-3A7C-4C81-B36D-0AA20E39F52F}">
      <dgm:prSet/>
      <dgm:spPr/>
      <dgm:t>
        <a:bodyPr/>
        <a:lstStyle/>
        <a:p>
          <a:endParaRPr lang="zh-CN" altLang="en-US"/>
        </a:p>
      </dgm:t>
    </dgm:pt>
    <dgm:pt modelId="{0DF55223-8318-4D0C-B932-0998F03D99D1}" type="sibTrans" cxnId="{EEC86CF1-3A7C-4C81-B36D-0AA20E39F52F}">
      <dgm:prSet/>
      <dgm:spPr/>
      <dgm:t>
        <a:bodyPr/>
        <a:lstStyle/>
        <a:p>
          <a:endParaRPr lang="zh-CN" altLang="en-US"/>
        </a:p>
      </dgm:t>
    </dgm:pt>
    <dgm:pt modelId="{C0B21EDA-3BF8-45A7-B174-C75927E3FD47}">
      <dgm:prSet/>
      <dgm:spPr/>
      <dgm:t>
        <a:bodyPr/>
        <a:lstStyle/>
        <a:p>
          <a:pPr rtl="0"/>
          <a:r>
            <a:rPr lang="zh-CN" dirty="0"/>
            <a:t>在判定表中的条件部分给出所有的两分支判断的列表，动作部分给出相应的处理</a:t>
          </a:r>
        </a:p>
      </dgm:t>
    </dgm:pt>
    <dgm:pt modelId="{4A455AFF-45A4-4D09-8AC4-873824056B0B}" type="parTrans" cxnId="{F512D4D8-D8E1-4C06-BCF6-3D0BC04C6CA7}">
      <dgm:prSet/>
      <dgm:spPr/>
      <dgm:t>
        <a:bodyPr/>
        <a:lstStyle/>
        <a:p>
          <a:endParaRPr lang="zh-CN" altLang="en-US"/>
        </a:p>
      </dgm:t>
    </dgm:pt>
    <dgm:pt modelId="{491EC4D7-EC71-4AE2-9A64-197271916D59}" type="sibTrans" cxnId="{F512D4D8-D8E1-4C06-BCF6-3D0BC04C6CA7}">
      <dgm:prSet/>
      <dgm:spPr/>
      <dgm:t>
        <a:bodyPr/>
        <a:lstStyle/>
        <a:p>
          <a:endParaRPr lang="zh-CN" altLang="en-US"/>
        </a:p>
      </dgm:t>
    </dgm:pt>
    <dgm:pt modelId="{973D2577-4572-4740-BF43-33265C1031EE}">
      <dgm:prSet/>
      <dgm:spPr/>
      <dgm:t>
        <a:bodyPr/>
        <a:lstStyle/>
        <a:p>
          <a:pPr rtl="0"/>
          <a:r>
            <a:rPr lang="zh-CN" dirty="0"/>
            <a:t>要求将程序流程图中的多分支判断都改成两分支判断</a:t>
          </a:r>
        </a:p>
      </dgm:t>
    </dgm:pt>
    <dgm:pt modelId="{93E006CC-AEDA-424B-A2EF-4B118C59ECFA}" type="parTrans" cxnId="{FEF9940C-329F-4BF1-8CAA-7135EEC137ED}">
      <dgm:prSet/>
      <dgm:spPr/>
      <dgm:t>
        <a:bodyPr/>
        <a:lstStyle/>
        <a:p>
          <a:endParaRPr lang="zh-CN" altLang="en-US"/>
        </a:p>
      </dgm:t>
    </dgm:pt>
    <dgm:pt modelId="{C7C5448F-3AA8-4B0C-BE84-DFDD0149DD51}" type="sibTrans" cxnId="{FEF9940C-329F-4BF1-8CAA-7135EEC137ED}">
      <dgm:prSet/>
      <dgm:spPr/>
      <dgm:t>
        <a:bodyPr/>
        <a:lstStyle/>
        <a:p>
          <a:endParaRPr lang="zh-CN" altLang="en-US"/>
        </a:p>
      </dgm:t>
    </dgm:pt>
    <dgm:pt modelId="{9F94C733-61AE-40BC-9142-AF4112370F7C}" type="pres">
      <dgm:prSet presAssocID="{155E6676-BAC1-46B7-8E8C-5AB26A2ED8A5}" presName="Name0" presStyleCnt="0">
        <dgm:presLayoutVars>
          <dgm:chMax val="7"/>
          <dgm:chPref val="7"/>
          <dgm:dir/>
        </dgm:presLayoutVars>
      </dgm:prSet>
      <dgm:spPr/>
      <dgm:t>
        <a:bodyPr/>
        <a:lstStyle/>
        <a:p>
          <a:endParaRPr lang="zh-CN" altLang="en-US"/>
        </a:p>
      </dgm:t>
    </dgm:pt>
    <dgm:pt modelId="{507ECEA8-789B-40F8-B172-D4AE8B285F4D}" type="pres">
      <dgm:prSet presAssocID="{155E6676-BAC1-46B7-8E8C-5AB26A2ED8A5}" presName="Name1" presStyleCnt="0"/>
      <dgm:spPr/>
    </dgm:pt>
    <dgm:pt modelId="{14FB9382-E0B8-4751-A35D-A9B214FB0EDF}" type="pres">
      <dgm:prSet presAssocID="{155E6676-BAC1-46B7-8E8C-5AB26A2ED8A5}" presName="cycle" presStyleCnt="0"/>
      <dgm:spPr/>
    </dgm:pt>
    <dgm:pt modelId="{065A2E77-0C3B-4321-8BD0-876FDE07EF84}" type="pres">
      <dgm:prSet presAssocID="{155E6676-BAC1-46B7-8E8C-5AB26A2ED8A5}" presName="srcNode" presStyleLbl="node1" presStyleIdx="0" presStyleCnt="3"/>
      <dgm:spPr/>
    </dgm:pt>
    <dgm:pt modelId="{3D167163-022E-43DC-92B3-9EDD95C35536}" type="pres">
      <dgm:prSet presAssocID="{155E6676-BAC1-46B7-8E8C-5AB26A2ED8A5}" presName="conn" presStyleLbl="parChTrans1D2" presStyleIdx="0" presStyleCnt="1"/>
      <dgm:spPr/>
      <dgm:t>
        <a:bodyPr/>
        <a:lstStyle/>
        <a:p>
          <a:endParaRPr lang="zh-CN" altLang="en-US"/>
        </a:p>
      </dgm:t>
    </dgm:pt>
    <dgm:pt modelId="{0ECAB2CB-7B44-4D38-98EF-D14EAC069636}" type="pres">
      <dgm:prSet presAssocID="{155E6676-BAC1-46B7-8E8C-5AB26A2ED8A5}" presName="extraNode" presStyleLbl="node1" presStyleIdx="0" presStyleCnt="3"/>
      <dgm:spPr/>
    </dgm:pt>
    <dgm:pt modelId="{EFE7ABDD-FB1A-46A5-81C9-FADED1308D51}" type="pres">
      <dgm:prSet presAssocID="{155E6676-BAC1-46B7-8E8C-5AB26A2ED8A5}" presName="dstNode" presStyleLbl="node1" presStyleIdx="0" presStyleCnt="3"/>
      <dgm:spPr/>
    </dgm:pt>
    <dgm:pt modelId="{99BDCBC6-F12E-403D-BA7A-49AF3BD2BC07}" type="pres">
      <dgm:prSet presAssocID="{59A720DA-0223-4AD9-AA18-32FA379EAB8A}" presName="text_1" presStyleLbl="node1" presStyleIdx="0" presStyleCnt="3">
        <dgm:presLayoutVars>
          <dgm:bulletEnabled val="1"/>
        </dgm:presLayoutVars>
      </dgm:prSet>
      <dgm:spPr/>
      <dgm:t>
        <a:bodyPr/>
        <a:lstStyle/>
        <a:p>
          <a:endParaRPr lang="zh-CN" altLang="en-US"/>
        </a:p>
      </dgm:t>
    </dgm:pt>
    <dgm:pt modelId="{947E0FC0-E7E4-4991-9A7F-7D3CF05EEF36}" type="pres">
      <dgm:prSet presAssocID="{59A720DA-0223-4AD9-AA18-32FA379EAB8A}" presName="accent_1" presStyleCnt="0"/>
      <dgm:spPr/>
    </dgm:pt>
    <dgm:pt modelId="{3D106B93-F2C5-42F5-A27C-165A23407051}" type="pres">
      <dgm:prSet presAssocID="{59A720DA-0223-4AD9-AA18-32FA379EAB8A}" presName="accentRepeatNode" presStyleLbl="solidFgAcc1" presStyleIdx="0" presStyleCnt="3"/>
      <dgm:spPr/>
    </dgm:pt>
    <dgm:pt modelId="{2C5CE318-F628-4972-9B83-BF53FDD440C1}" type="pres">
      <dgm:prSet presAssocID="{C0B21EDA-3BF8-45A7-B174-C75927E3FD47}" presName="text_2" presStyleLbl="node1" presStyleIdx="1" presStyleCnt="3">
        <dgm:presLayoutVars>
          <dgm:bulletEnabled val="1"/>
        </dgm:presLayoutVars>
      </dgm:prSet>
      <dgm:spPr/>
      <dgm:t>
        <a:bodyPr/>
        <a:lstStyle/>
        <a:p>
          <a:endParaRPr lang="zh-CN" altLang="en-US"/>
        </a:p>
      </dgm:t>
    </dgm:pt>
    <dgm:pt modelId="{9D7ECB5D-EC12-4915-9091-52F5940050A3}" type="pres">
      <dgm:prSet presAssocID="{C0B21EDA-3BF8-45A7-B174-C75927E3FD47}" presName="accent_2" presStyleCnt="0"/>
      <dgm:spPr/>
    </dgm:pt>
    <dgm:pt modelId="{C45EB49F-3797-46E8-8B68-FF262BBE4694}" type="pres">
      <dgm:prSet presAssocID="{C0B21EDA-3BF8-45A7-B174-C75927E3FD47}" presName="accentRepeatNode" presStyleLbl="solidFgAcc1" presStyleIdx="1" presStyleCnt="3"/>
      <dgm:spPr/>
    </dgm:pt>
    <dgm:pt modelId="{0B89DADE-CE5B-46F6-93CA-7094E052329D}" type="pres">
      <dgm:prSet presAssocID="{973D2577-4572-4740-BF43-33265C1031EE}" presName="text_3" presStyleLbl="node1" presStyleIdx="2" presStyleCnt="3">
        <dgm:presLayoutVars>
          <dgm:bulletEnabled val="1"/>
        </dgm:presLayoutVars>
      </dgm:prSet>
      <dgm:spPr/>
      <dgm:t>
        <a:bodyPr/>
        <a:lstStyle/>
        <a:p>
          <a:endParaRPr lang="zh-CN" altLang="en-US"/>
        </a:p>
      </dgm:t>
    </dgm:pt>
    <dgm:pt modelId="{01171A69-FCA2-43BE-9D36-2E28BD9F6A5E}" type="pres">
      <dgm:prSet presAssocID="{973D2577-4572-4740-BF43-33265C1031EE}" presName="accent_3" presStyleCnt="0"/>
      <dgm:spPr/>
    </dgm:pt>
    <dgm:pt modelId="{A7E537A4-28C4-411A-95A1-285AC60A6FEB}" type="pres">
      <dgm:prSet presAssocID="{973D2577-4572-4740-BF43-33265C1031EE}" presName="accentRepeatNode" presStyleLbl="solidFgAcc1" presStyleIdx="2" presStyleCnt="3"/>
      <dgm:spPr/>
    </dgm:pt>
  </dgm:ptLst>
  <dgm:cxnLst>
    <dgm:cxn modelId="{B96BA052-AAB9-44BA-8528-C90D5AC32B2E}" type="presOf" srcId="{59A720DA-0223-4AD9-AA18-32FA379EAB8A}" destId="{99BDCBC6-F12E-403D-BA7A-49AF3BD2BC07}" srcOrd="0" destOrd="0" presId="urn:microsoft.com/office/officeart/2008/layout/VerticalCurvedList"/>
    <dgm:cxn modelId="{63CEA3A5-2976-4F52-8195-83BE512BFA83}" type="presOf" srcId="{973D2577-4572-4740-BF43-33265C1031EE}" destId="{0B89DADE-CE5B-46F6-93CA-7094E052329D}" srcOrd="0" destOrd="0" presId="urn:microsoft.com/office/officeart/2008/layout/VerticalCurvedList"/>
    <dgm:cxn modelId="{6B2AFF53-BC96-4C41-9504-FFD6F9A1AE19}" type="presOf" srcId="{0DF55223-8318-4D0C-B932-0998F03D99D1}" destId="{3D167163-022E-43DC-92B3-9EDD95C35536}" srcOrd="0" destOrd="0" presId="urn:microsoft.com/office/officeart/2008/layout/VerticalCurvedList"/>
    <dgm:cxn modelId="{F512D4D8-D8E1-4C06-BCF6-3D0BC04C6CA7}" srcId="{155E6676-BAC1-46B7-8E8C-5AB26A2ED8A5}" destId="{C0B21EDA-3BF8-45A7-B174-C75927E3FD47}" srcOrd="1" destOrd="0" parTransId="{4A455AFF-45A4-4D09-8AC4-873824056B0B}" sibTransId="{491EC4D7-EC71-4AE2-9A64-197271916D59}"/>
    <dgm:cxn modelId="{FEF9940C-329F-4BF1-8CAA-7135EEC137ED}" srcId="{155E6676-BAC1-46B7-8E8C-5AB26A2ED8A5}" destId="{973D2577-4572-4740-BF43-33265C1031EE}" srcOrd="2" destOrd="0" parTransId="{93E006CC-AEDA-424B-A2EF-4B118C59ECFA}" sibTransId="{C7C5448F-3AA8-4B0C-BE84-DFDD0149DD51}"/>
    <dgm:cxn modelId="{EEC86CF1-3A7C-4C81-B36D-0AA20E39F52F}" srcId="{155E6676-BAC1-46B7-8E8C-5AB26A2ED8A5}" destId="{59A720DA-0223-4AD9-AA18-32FA379EAB8A}" srcOrd="0" destOrd="0" parTransId="{C1A039DF-E155-4B55-9626-248F04A8E79C}" sibTransId="{0DF55223-8318-4D0C-B932-0998F03D99D1}"/>
    <dgm:cxn modelId="{13EACFB9-6EDC-417D-B8B4-F6A297A27D6E}" type="presOf" srcId="{155E6676-BAC1-46B7-8E8C-5AB26A2ED8A5}" destId="{9F94C733-61AE-40BC-9142-AF4112370F7C}" srcOrd="0" destOrd="0" presId="urn:microsoft.com/office/officeart/2008/layout/VerticalCurvedList"/>
    <dgm:cxn modelId="{64D75719-0026-4685-9C9F-BD68BBCCBEBB}" type="presOf" srcId="{C0B21EDA-3BF8-45A7-B174-C75927E3FD47}" destId="{2C5CE318-F628-4972-9B83-BF53FDD440C1}" srcOrd="0" destOrd="0" presId="urn:microsoft.com/office/officeart/2008/layout/VerticalCurvedList"/>
    <dgm:cxn modelId="{EE5485AB-7FDD-4235-87D3-A571D8873391}" type="presParOf" srcId="{9F94C733-61AE-40BC-9142-AF4112370F7C}" destId="{507ECEA8-789B-40F8-B172-D4AE8B285F4D}" srcOrd="0" destOrd="0" presId="urn:microsoft.com/office/officeart/2008/layout/VerticalCurvedList"/>
    <dgm:cxn modelId="{6DC1F7E5-5526-4F57-A201-0AD685C75973}" type="presParOf" srcId="{507ECEA8-789B-40F8-B172-D4AE8B285F4D}" destId="{14FB9382-E0B8-4751-A35D-A9B214FB0EDF}" srcOrd="0" destOrd="0" presId="urn:microsoft.com/office/officeart/2008/layout/VerticalCurvedList"/>
    <dgm:cxn modelId="{09C2E6FA-53EB-4E07-92BC-60F715527B67}" type="presParOf" srcId="{14FB9382-E0B8-4751-A35D-A9B214FB0EDF}" destId="{065A2E77-0C3B-4321-8BD0-876FDE07EF84}" srcOrd="0" destOrd="0" presId="urn:microsoft.com/office/officeart/2008/layout/VerticalCurvedList"/>
    <dgm:cxn modelId="{5A1D643D-684B-4115-AA71-CC826BA31E62}" type="presParOf" srcId="{14FB9382-E0B8-4751-A35D-A9B214FB0EDF}" destId="{3D167163-022E-43DC-92B3-9EDD95C35536}" srcOrd="1" destOrd="0" presId="urn:microsoft.com/office/officeart/2008/layout/VerticalCurvedList"/>
    <dgm:cxn modelId="{4D0582C3-50DA-4D79-9692-DBA1648701E8}" type="presParOf" srcId="{14FB9382-E0B8-4751-A35D-A9B214FB0EDF}" destId="{0ECAB2CB-7B44-4D38-98EF-D14EAC069636}" srcOrd="2" destOrd="0" presId="urn:microsoft.com/office/officeart/2008/layout/VerticalCurvedList"/>
    <dgm:cxn modelId="{AC230441-84EE-4476-BEC3-D34612C59734}" type="presParOf" srcId="{14FB9382-E0B8-4751-A35D-A9B214FB0EDF}" destId="{EFE7ABDD-FB1A-46A5-81C9-FADED1308D51}" srcOrd="3" destOrd="0" presId="urn:microsoft.com/office/officeart/2008/layout/VerticalCurvedList"/>
    <dgm:cxn modelId="{7CA419F3-BF1C-4880-87A0-A32C4430EFD4}" type="presParOf" srcId="{507ECEA8-789B-40F8-B172-D4AE8B285F4D}" destId="{99BDCBC6-F12E-403D-BA7A-49AF3BD2BC07}" srcOrd="1" destOrd="0" presId="urn:microsoft.com/office/officeart/2008/layout/VerticalCurvedList"/>
    <dgm:cxn modelId="{DA334CC4-2D85-4F49-9AF1-C255FFFF3CF6}" type="presParOf" srcId="{507ECEA8-789B-40F8-B172-D4AE8B285F4D}" destId="{947E0FC0-E7E4-4991-9A7F-7D3CF05EEF36}" srcOrd="2" destOrd="0" presId="urn:microsoft.com/office/officeart/2008/layout/VerticalCurvedList"/>
    <dgm:cxn modelId="{41AFF55D-0363-44AC-BB43-D0D413355E92}" type="presParOf" srcId="{947E0FC0-E7E4-4991-9A7F-7D3CF05EEF36}" destId="{3D106B93-F2C5-42F5-A27C-165A23407051}" srcOrd="0" destOrd="0" presId="urn:microsoft.com/office/officeart/2008/layout/VerticalCurvedList"/>
    <dgm:cxn modelId="{E3A6EBEB-C4A2-434D-8D75-6B8FF31A2E6B}" type="presParOf" srcId="{507ECEA8-789B-40F8-B172-D4AE8B285F4D}" destId="{2C5CE318-F628-4972-9B83-BF53FDD440C1}" srcOrd="3" destOrd="0" presId="urn:microsoft.com/office/officeart/2008/layout/VerticalCurvedList"/>
    <dgm:cxn modelId="{8EEB8609-8C0C-4E0E-800B-0AE4296B54F0}" type="presParOf" srcId="{507ECEA8-789B-40F8-B172-D4AE8B285F4D}" destId="{9D7ECB5D-EC12-4915-9091-52F5940050A3}" srcOrd="4" destOrd="0" presId="urn:microsoft.com/office/officeart/2008/layout/VerticalCurvedList"/>
    <dgm:cxn modelId="{56BCAD90-0705-4A18-84E6-BE1E3B652FEA}" type="presParOf" srcId="{9D7ECB5D-EC12-4915-9091-52F5940050A3}" destId="{C45EB49F-3797-46E8-8B68-FF262BBE4694}" srcOrd="0" destOrd="0" presId="urn:microsoft.com/office/officeart/2008/layout/VerticalCurvedList"/>
    <dgm:cxn modelId="{D56AC0F9-9C37-4D3C-AEF4-7027F09611C6}" type="presParOf" srcId="{507ECEA8-789B-40F8-B172-D4AE8B285F4D}" destId="{0B89DADE-CE5B-46F6-93CA-7094E052329D}" srcOrd="5" destOrd="0" presId="urn:microsoft.com/office/officeart/2008/layout/VerticalCurvedList"/>
    <dgm:cxn modelId="{198CDE5D-0B8D-4F95-90CD-7DD15B081D83}" type="presParOf" srcId="{507ECEA8-789B-40F8-B172-D4AE8B285F4D}" destId="{01171A69-FCA2-43BE-9D36-2E28BD9F6A5E}" srcOrd="6" destOrd="0" presId="urn:microsoft.com/office/officeart/2008/layout/VerticalCurvedList"/>
    <dgm:cxn modelId="{F8B8FACF-846D-47C0-8187-BB56F8BF3CA9}" type="presParOf" srcId="{01171A69-FCA2-43BE-9D36-2E28BD9F6A5E}" destId="{A7E537A4-28C4-411A-95A1-285AC60A6F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t>
        <a:bodyPr/>
        <a:lstStyle/>
        <a:p>
          <a:endParaRPr lang="zh-CN" altLang="en-US"/>
        </a:p>
      </dgm:t>
    </dgm:pt>
    <dgm:pt modelId="{E1301009-8B6B-49E2-A09F-22140EC83178}" type="pres">
      <dgm:prSet presAssocID="{7DA6298B-6E86-45F7-BE69-D462FEACA627}" presName="centerShape" presStyleLbl="node0" presStyleIdx="0" presStyleCnt="1"/>
      <dgm:spPr/>
      <dgm:t>
        <a:bodyPr/>
        <a:lstStyle/>
        <a:p>
          <a:endParaRPr lang="zh-CN" altLang="en-US"/>
        </a:p>
      </dgm:t>
    </dgm:pt>
    <dgm:pt modelId="{0D7C6EB0-0987-46F9-807D-929040F76517}" type="pres">
      <dgm:prSet presAssocID="{22D429DE-6D4D-4927-B353-CB7CA722675B}" presName="parTrans" presStyleLbl="sibTrans2D1" presStyleIdx="0" presStyleCnt="5"/>
      <dgm:spPr/>
      <dgm:t>
        <a:bodyPr/>
        <a:lstStyle/>
        <a:p>
          <a:endParaRPr lang="zh-CN" altLang="en-US"/>
        </a:p>
      </dgm:t>
    </dgm:pt>
    <dgm:pt modelId="{C4128F0C-99D8-4564-A204-2AD3D8815790}" type="pres">
      <dgm:prSet presAssocID="{22D429DE-6D4D-4927-B353-CB7CA722675B}" presName="connectorText" presStyleLbl="sibTrans2D1" presStyleIdx="0" presStyleCnt="5"/>
      <dgm:spPr/>
      <dgm:t>
        <a:bodyPr/>
        <a:lstStyle/>
        <a:p>
          <a:endParaRPr lang="zh-CN" altLang="en-US"/>
        </a:p>
      </dgm:t>
    </dgm:pt>
    <dgm:pt modelId="{06D8DAAA-58BF-497A-93D6-D16F48B04CFF}" type="pres">
      <dgm:prSet presAssocID="{DB2A7D4E-D11C-4684-B429-33F2176251FF}" presName="node" presStyleLbl="node1" presStyleIdx="0" presStyleCnt="5">
        <dgm:presLayoutVars>
          <dgm:bulletEnabled val="1"/>
        </dgm:presLayoutVars>
      </dgm:prSet>
      <dgm:spPr/>
      <dgm:t>
        <a:bodyPr/>
        <a:lstStyle/>
        <a:p>
          <a:endParaRPr lang="zh-CN" altLang="en-US"/>
        </a:p>
      </dgm:t>
    </dgm:pt>
    <dgm:pt modelId="{F56D505E-BAB1-4DBF-983D-A4554A1DA02E}" type="pres">
      <dgm:prSet presAssocID="{9B3D30EC-302A-4030-BEEF-2EA7F4220671}" presName="parTrans" presStyleLbl="sibTrans2D1" presStyleIdx="1" presStyleCnt="5"/>
      <dgm:spPr/>
      <dgm:t>
        <a:bodyPr/>
        <a:lstStyle/>
        <a:p>
          <a:endParaRPr lang="zh-CN" altLang="en-US"/>
        </a:p>
      </dgm:t>
    </dgm:pt>
    <dgm:pt modelId="{2B2F34A8-510E-496A-86B7-5725F717CCEE}" type="pres">
      <dgm:prSet presAssocID="{9B3D30EC-302A-4030-BEEF-2EA7F4220671}" presName="connectorText" presStyleLbl="sibTrans2D1" presStyleIdx="1" presStyleCnt="5"/>
      <dgm:spPr/>
      <dgm:t>
        <a:bodyPr/>
        <a:lstStyle/>
        <a:p>
          <a:endParaRPr lang="zh-CN" altLang="en-US"/>
        </a:p>
      </dgm:t>
    </dgm:pt>
    <dgm:pt modelId="{0E5B9448-1CFC-41E5-96C2-0B7C1DEACBCD}" type="pres">
      <dgm:prSet presAssocID="{A3DF11CA-6D7B-4443-8465-0674507DB990}" presName="node" presStyleLbl="node1" presStyleIdx="1" presStyleCnt="5">
        <dgm:presLayoutVars>
          <dgm:bulletEnabled val="1"/>
        </dgm:presLayoutVars>
      </dgm:prSet>
      <dgm:spPr/>
      <dgm:t>
        <a:bodyPr/>
        <a:lstStyle/>
        <a:p>
          <a:endParaRPr lang="zh-CN" altLang="en-US"/>
        </a:p>
      </dgm:t>
    </dgm:pt>
    <dgm:pt modelId="{C4E91441-F49D-4D52-BA81-1C3382F597D5}" type="pres">
      <dgm:prSet presAssocID="{52D28315-5B23-4A3E-895C-599A94E73609}" presName="parTrans" presStyleLbl="sibTrans2D1" presStyleIdx="2" presStyleCnt="5"/>
      <dgm:spPr/>
      <dgm:t>
        <a:bodyPr/>
        <a:lstStyle/>
        <a:p>
          <a:endParaRPr lang="zh-CN" altLang="en-US"/>
        </a:p>
      </dgm:t>
    </dgm:pt>
    <dgm:pt modelId="{E2307495-8BB9-40E2-8561-8DE8AE1928B0}" type="pres">
      <dgm:prSet presAssocID="{52D28315-5B23-4A3E-895C-599A94E73609}" presName="connectorText" presStyleLbl="sibTrans2D1" presStyleIdx="2" presStyleCnt="5"/>
      <dgm:spPr/>
      <dgm:t>
        <a:bodyPr/>
        <a:lstStyle/>
        <a:p>
          <a:endParaRPr lang="zh-CN" altLang="en-US"/>
        </a:p>
      </dgm:t>
    </dgm:pt>
    <dgm:pt modelId="{5D6CED01-A963-4F9A-859E-942362577C45}" type="pres">
      <dgm:prSet presAssocID="{831569C7-B2C7-4EF5-87E7-99726F97341A}" presName="node" presStyleLbl="node1" presStyleIdx="2" presStyleCnt="5">
        <dgm:presLayoutVars>
          <dgm:bulletEnabled val="1"/>
        </dgm:presLayoutVars>
      </dgm:prSet>
      <dgm:spPr/>
      <dgm:t>
        <a:bodyPr/>
        <a:lstStyle/>
        <a:p>
          <a:endParaRPr lang="zh-CN" altLang="en-US"/>
        </a:p>
      </dgm:t>
    </dgm:pt>
    <dgm:pt modelId="{897BB4F7-A2B8-4840-845A-BE1498C47DCE}" type="pres">
      <dgm:prSet presAssocID="{A191DDE5-876D-42FC-ADFD-64BFDEE48438}" presName="parTrans" presStyleLbl="sibTrans2D1" presStyleIdx="3" presStyleCnt="5"/>
      <dgm:spPr/>
      <dgm:t>
        <a:bodyPr/>
        <a:lstStyle/>
        <a:p>
          <a:endParaRPr lang="zh-CN" altLang="en-US"/>
        </a:p>
      </dgm:t>
    </dgm:pt>
    <dgm:pt modelId="{0D540FD1-BD35-4503-82FF-4F5414E07BB3}" type="pres">
      <dgm:prSet presAssocID="{A191DDE5-876D-42FC-ADFD-64BFDEE48438}" presName="connectorText" presStyleLbl="sibTrans2D1" presStyleIdx="3" presStyleCnt="5"/>
      <dgm:spPr/>
      <dgm:t>
        <a:bodyPr/>
        <a:lstStyle/>
        <a:p>
          <a:endParaRPr lang="zh-CN" altLang="en-US"/>
        </a:p>
      </dgm:t>
    </dgm:pt>
    <dgm:pt modelId="{37FA17F8-3939-457D-884A-2E7B5362F954}" type="pres">
      <dgm:prSet presAssocID="{C9B0FBFA-756E-4F1F-8701-E737E4A1E0FE}" presName="node" presStyleLbl="node1" presStyleIdx="3" presStyleCnt="5">
        <dgm:presLayoutVars>
          <dgm:bulletEnabled val="1"/>
        </dgm:presLayoutVars>
      </dgm:prSet>
      <dgm:spPr/>
      <dgm:t>
        <a:bodyPr/>
        <a:lstStyle/>
        <a:p>
          <a:endParaRPr lang="zh-CN" altLang="en-US"/>
        </a:p>
      </dgm:t>
    </dgm:pt>
    <dgm:pt modelId="{966AC46C-9324-4450-AC61-D6A7D77618B5}" type="pres">
      <dgm:prSet presAssocID="{54795C62-B56A-4953-B14C-DA10BB71CB8B}" presName="parTrans" presStyleLbl="sibTrans2D1" presStyleIdx="4" presStyleCnt="5"/>
      <dgm:spPr/>
      <dgm:t>
        <a:bodyPr/>
        <a:lstStyle/>
        <a:p>
          <a:endParaRPr lang="zh-CN" altLang="en-US"/>
        </a:p>
      </dgm:t>
    </dgm:pt>
    <dgm:pt modelId="{BAFE3A20-B601-4220-8F8C-34EAE7E64B68}" type="pres">
      <dgm:prSet presAssocID="{54795C62-B56A-4953-B14C-DA10BB71CB8B}" presName="connectorText" presStyleLbl="sibTrans2D1" presStyleIdx="4" presStyleCnt="5"/>
      <dgm:spPr/>
      <dgm:t>
        <a:bodyPr/>
        <a:lstStyle/>
        <a:p>
          <a:endParaRPr lang="zh-CN" altLang="en-US"/>
        </a:p>
      </dgm:t>
    </dgm:pt>
    <dgm:pt modelId="{ABEE1FE2-4808-4878-8F13-A0258B1C7368}" type="pres">
      <dgm:prSet presAssocID="{3B36B6D9-E531-4276-A6CB-323D13EB92F4}" presName="node" presStyleLbl="node1" presStyleIdx="4" presStyleCnt="5">
        <dgm:presLayoutVars>
          <dgm:bulletEnabled val="1"/>
        </dgm:presLayoutVars>
      </dgm:prSet>
      <dgm:spPr/>
      <dgm:t>
        <a:bodyPr/>
        <a:lstStyle/>
        <a:p>
          <a:endParaRPr lang="zh-CN" altLang="en-US"/>
        </a:p>
      </dgm:t>
    </dgm:pt>
  </dgm:ptLst>
  <dgm:cxnLst>
    <dgm:cxn modelId="{523C87E5-379E-4772-BD32-87946911E4AB}" srcId="{7DA6298B-6E86-45F7-BE69-D462FEACA627}" destId="{C9B0FBFA-756E-4F1F-8701-E737E4A1E0FE}" srcOrd="3" destOrd="0" parTransId="{A191DDE5-876D-42FC-ADFD-64BFDEE48438}" sibTransId="{3E4488A4-9880-4187-9C5B-8B7F7CD0D78F}"/>
    <dgm:cxn modelId="{F3879254-A8A0-4DE3-AD04-DA48F09ABF4D}" type="presOf" srcId="{54795C62-B56A-4953-B14C-DA10BB71CB8B}" destId="{BAFE3A20-B601-4220-8F8C-34EAE7E64B68}" srcOrd="1"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AC680964-25C8-4CC1-B9AF-3BE96933C639}" type="presOf" srcId="{22D429DE-6D4D-4927-B353-CB7CA722675B}" destId="{0D7C6EB0-0987-46F9-807D-929040F76517}"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0A974263-4B23-4E83-9293-A23C0694D735}" srcId="{7DA6298B-6E86-45F7-BE69-D462FEACA627}" destId="{DB2A7D4E-D11C-4684-B429-33F2176251FF}" srcOrd="0" destOrd="0" parTransId="{22D429DE-6D4D-4927-B353-CB7CA722675B}" sibTransId="{3B7A40DE-E618-4578-8E50-72BDA7942D84}"/>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EA1BED35-54A0-49ED-A284-0539B86C2387}" type="presOf" srcId="{DB2A7D4E-D11C-4684-B429-33F2176251FF}" destId="{06D8DAAA-58BF-497A-93D6-D16F48B04CFF}"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500BF401-78D8-4EF7-8927-174AEB7FC29C}" type="presOf" srcId="{52D28315-5B23-4A3E-895C-599A94E73609}" destId="{E2307495-8BB9-40E2-8561-8DE8AE1928B0}"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DD18B76A-E598-434F-B2DF-CFF45C54695D}" type="presOf" srcId="{9B3D30EC-302A-4030-BEEF-2EA7F4220671}" destId="{2B2F34A8-510E-496A-86B7-5725F717CCEE}"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FEAA4125-21B4-4767-9567-5FCE2ABD1BD3}" type="presOf" srcId="{A3DF11CA-6D7B-4443-8465-0674507DB990}" destId="{0E5B9448-1CFC-41E5-96C2-0B7C1DEACBCD}"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t>
        <a:bodyPr/>
        <a:lstStyle/>
        <a:p>
          <a:endParaRPr lang="zh-CN" altLang="en-US"/>
        </a:p>
      </dgm:t>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t>
        <a:bodyPr/>
        <a:lstStyle/>
        <a:p>
          <a:endParaRPr lang="zh-CN" altLang="en-US"/>
        </a:p>
      </dgm:t>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t>
        <a:bodyPr/>
        <a:lstStyle/>
        <a:p>
          <a:endParaRPr lang="zh-CN" altLang="en-US"/>
        </a:p>
      </dgm:t>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t>
        <a:bodyPr/>
        <a:lstStyle/>
        <a:p>
          <a:endParaRPr lang="zh-CN" altLang="en-US"/>
        </a:p>
      </dgm:t>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t>
        <a:bodyPr/>
        <a:lstStyle/>
        <a:p>
          <a:endParaRPr lang="zh-CN" altLang="en-US"/>
        </a:p>
      </dgm:t>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830DD542-FF74-4568-8FD2-59F82DA76A4F}" type="presOf" srcId="{73564356-D77C-4B2B-AD1F-6B02B1CC8817}" destId="{149F3719-E995-42EC-B58F-E1B9A8AD7EB7}" srcOrd="0" destOrd="0" presId="urn:microsoft.com/office/officeart/2008/layout/VerticalCurvedList"/>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BB5DB35A-7726-4BFC-9379-51FF0549C0D8}" type="presOf" srcId="{00275019-0917-4DD8-A03B-AAA0A8642CF8}" destId="{BA32999A-BAF8-4C6F-B1A0-854828E74B6D}"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 </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t>
        <a:bodyPr/>
        <a:lstStyle/>
        <a:p>
          <a:endParaRPr lang="zh-CN" altLang="en-US"/>
        </a:p>
      </dgm:t>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t>
        <a:bodyPr/>
        <a:lstStyle/>
        <a:p>
          <a:endParaRPr lang="zh-CN" altLang="en-US"/>
        </a:p>
      </dgm:t>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t>
        <a:bodyPr/>
        <a:lstStyle/>
        <a:p>
          <a:endParaRPr lang="zh-CN" altLang="en-US"/>
        </a:p>
      </dgm:t>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t>
        <a:bodyPr/>
        <a:lstStyle/>
        <a:p>
          <a:endParaRPr lang="zh-CN" altLang="en-US"/>
        </a:p>
      </dgm:t>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t>
        <a:bodyPr/>
        <a:lstStyle/>
        <a:p>
          <a:endParaRPr lang="zh-CN" altLang="en-US"/>
        </a:p>
      </dgm:t>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t>
        <a:bodyPr/>
        <a:lstStyle/>
        <a:p>
          <a:endParaRPr lang="zh-CN" altLang="en-US"/>
        </a:p>
      </dgm:t>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6C2AC6A0-22B8-42A7-9902-489CC5E7C000}" type="presOf" srcId="{FBC6A96B-D878-42C0-AFD1-7AC7AA0D716C}" destId="{8F54ECF4-3130-4C73-B7ED-4F0584F42705}" srcOrd="0" destOrd="0" presId="urn:microsoft.com/office/officeart/2008/layout/VerticalCurvedList"/>
    <dgm:cxn modelId="{94C48421-6201-44B4-AA76-569C6140FD79}" type="presOf" srcId="{E8C5B0D1-01AF-457A-B4C8-8E201FB8BD20}" destId="{5B38BE8F-8D39-48EE-A61B-4A76A1A9EA06}" srcOrd="0" destOrd="0" presId="urn:microsoft.com/office/officeart/2008/layout/VerticalCurvedList"/>
    <dgm:cxn modelId="{E33A9C42-9BD4-45E8-A9BD-442A4F8E8F66}" type="presOf" srcId="{F410B8FB-D2F0-4B43-A06F-B474B7036134}" destId="{943D010B-B1A1-44E3-9C4E-93F24C931769}"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t>
        <a:bodyPr/>
        <a:lstStyle/>
        <a:p>
          <a:endParaRPr lang="zh-CN" altLang="en-US"/>
        </a:p>
      </dgm:t>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t>
        <a:bodyPr/>
        <a:lstStyle/>
        <a:p>
          <a:endParaRPr lang="zh-CN" altLang="en-US"/>
        </a:p>
      </dgm:t>
    </dgm:pt>
    <dgm:pt modelId="{DC18C5CA-A283-47D1-9EF7-049176541E52}" type="pres">
      <dgm:prSet presAssocID="{6D33E49B-2BD6-4E22-9AD6-8034FCF720CF}" presName="childText" presStyleLbl="revTx" presStyleIdx="0" presStyleCnt="1">
        <dgm:presLayoutVars>
          <dgm:bulletEnabled val="1"/>
        </dgm:presLayoutVars>
      </dgm:prSet>
      <dgm:spPr/>
      <dgm:t>
        <a:bodyPr/>
        <a:lstStyle/>
        <a:p>
          <a:endParaRPr lang="zh-CN" altLang="en-US"/>
        </a:p>
      </dgm:t>
    </dgm:pt>
  </dgm:ptLst>
  <dgm:cxnLst>
    <dgm:cxn modelId="{561673A5-4F66-45C9-8622-D29459BEE447}" type="presOf" srcId="{6D33E49B-2BD6-4E22-9AD6-8034FCF720CF}" destId="{301C5993-A329-40C5-8028-1162A36C4735}" srcOrd="0" destOrd="0" presId="urn:microsoft.com/office/officeart/2005/8/layout/vList2"/>
    <dgm:cxn modelId="{0F6AD7BE-5E8F-4270-958D-FFF17860CE9C}" type="presOf" srcId="{D856A45C-A150-42D7-A759-2F0111BA41FE}" destId="{DC18C5CA-A283-47D1-9EF7-049176541E52}" srcOrd="0" destOrd="0"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9E817AB2-2EFE-46EA-8320-AF70204E79B3}" srcId="{6D33E49B-2BD6-4E22-9AD6-8034FCF720CF}" destId="{9127195F-439D-49A7-99BB-B0D69B5BA9A6}" srcOrd="2" destOrd="0" parTransId="{774AA78A-9C17-4512-BDE2-1C4CFCF44F56}" sibTransId="{3967B317-7F4E-40D4-AF44-E05EE8D0152A}"/>
    <dgm:cxn modelId="{1EB8A3F4-C6F9-48F2-BA6F-52D7E3C73AEB}" type="presOf" srcId="{9127195F-439D-49A7-99BB-B0D69B5BA9A6}" destId="{DC18C5CA-A283-47D1-9EF7-049176541E52}" srcOrd="0" destOrd="2" presId="urn:microsoft.com/office/officeart/2005/8/layout/vList2"/>
    <dgm:cxn modelId="{6AA55A35-2FAC-48BB-8F5B-D31512F4919D}" type="presOf" srcId="{FFB15577-5EB4-4E66-AB0A-03B913E353B1}" destId="{DC18C5CA-A283-47D1-9EF7-049176541E52}" srcOrd="0" destOrd="1"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3C9218C6-A20D-4EC7-ADC8-9608A0761AE0}" srcId="{42F833C2-F199-4825-939A-399C656C31F9}" destId="{6D33E49B-2BD6-4E22-9AD6-8034FCF720CF}" srcOrd="0" destOrd="0" parTransId="{FE28A04B-7699-47CF-9A72-082F94375ABA}" sibTransId="{736688AD-62F1-4843-8166-A770E4EF1841}"/>
    <dgm:cxn modelId="{12D98B81-3CB0-4BE2-B6FA-27A1E671454F}" type="presOf" srcId="{42F833C2-F199-4825-939A-399C656C31F9}" destId="{7A2E5A98-E7DF-429E-9D32-72E2CAEEC134}" srcOrd="0" destOrd="0"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t>
        <a:bodyPr/>
        <a:lstStyle/>
        <a:p>
          <a:endParaRPr lang="zh-CN" altLang="en-US"/>
        </a:p>
      </dgm:t>
    </dgm:pt>
    <dgm:pt modelId="{882258D2-2DB7-4597-9C67-F7E2F9572858}" type="pres">
      <dgm:prSet presAssocID="{3AD1AE7A-2692-49EE-8131-1EE6C3538B54}" presName="parentText" presStyleLbl="node1" presStyleIdx="0" presStyleCnt="2">
        <dgm:presLayoutVars>
          <dgm:chMax val="0"/>
          <dgm:bulletEnabled val="1"/>
        </dgm:presLayoutVars>
      </dgm:prSet>
      <dgm:spPr/>
      <dgm:t>
        <a:bodyPr/>
        <a:lstStyle/>
        <a:p>
          <a:endParaRPr lang="zh-CN" altLang="en-US"/>
        </a:p>
      </dgm:t>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t>
        <a:bodyPr/>
        <a:lstStyle/>
        <a:p>
          <a:endParaRPr lang="zh-CN" altLang="en-US"/>
        </a:p>
      </dgm:t>
    </dgm:pt>
    <dgm:pt modelId="{154E9D45-4CD0-48D6-B6A2-A85ABFDC0DF8}" type="pres">
      <dgm:prSet presAssocID="{8C3C876B-1C57-463B-B410-0809DBAC03AD}" presName="childText" presStyleLbl="revTx" presStyleIdx="0" presStyleCnt="1">
        <dgm:presLayoutVars>
          <dgm:bulletEnabled val="1"/>
        </dgm:presLayoutVars>
      </dgm:prSet>
      <dgm:spPr/>
      <dgm:t>
        <a:bodyPr/>
        <a:lstStyle/>
        <a:p>
          <a:endParaRPr lang="zh-CN" altLang="en-US"/>
        </a:p>
      </dgm:t>
    </dgm:pt>
  </dgm:ptLst>
  <dgm:cxnLst>
    <dgm:cxn modelId="{7C3DE066-C1EC-42AF-9916-396C96DAFA1C}" srcId="{2EA20DF6-B60B-4D9F-A8C8-98BB36EFC8EA}" destId="{8C3C876B-1C57-463B-B410-0809DBAC03AD}" srcOrd="1" destOrd="0" parTransId="{1AFB0219-93FF-42ED-95E5-BE377C2527BE}" sibTransId="{7DB8270B-289E-4B8D-A278-8C38330F2B22}"/>
    <dgm:cxn modelId="{0840905D-7F0D-4CDF-ACCF-1EBACE80725F}" srcId="{8C3C876B-1C57-463B-B410-0809DBAC03AD}" destId="{12FD99C6-144C-4EF2-8F0D-2BB13267FE37}" srcOrd="0" destOrd="0" parTransId="{CCE5C772-4B83-43E0-87DA-065176337B14}" sibTransId="{ABE568BC-C790-4285-899E-DE6E5C0477E3}"/>
    <dgm:cxn modelId="{D1377E9A-A3D2-40FB-B0FE-B47AF8388788}" srcId="{8C3C876B-1C57-463B-B410-0809DBAC03AD}" destId="{277492EB-89B3-4261-AB24-FE6904970F05}" srcOrd="2" destOrd="0" parTransId="{B6ED24A6-1B6D-4F8E-B0FE-3171F500F6D6}" sibTransId="{E989754A-338A-4B12-8590-B5AA35EF3CFF}"/>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771285E3-D5D3-439E-98CF-EE20BB70C89D}" type="presOf" srcId="{CAD2D64B-35AB-4754-9A01-97BDA8BAD891}" destId="{154E9D45-4CD0-48D6-B6A2-A85ABFDC0DF8}" srcOrd="0" destOrd="1" presId="urn:microsoft.com/office/officeart/2005/8/layout/vList2"/>
    <dgm:cxn modelId="{C08CD22F-F627-4710-9016-FBF12AEC241F}" type="presOf" srcId="{12FD99C6-144C-4EF2-8F0D-2BB13267FE37}" destId="{154E9D45-4CD0-48D6-B6A2-A85ABFDC0DF8}" srcOrd="0" destOrd="0" presId="urn:microsoft.com/office/officeart/2005/8/layout/vList2"/>
    <dgm:cxn modelId="{8A110B68-78A8-4E07-89EF-BA45549C4DD5}" srcId="{2EA20DF6-B60B-4D9F-A8C8-98BB36EFC8EA}" destId="{3AD1AE7A-2692-49EE-8131-1EE6C3538B54}" srcOrd="0" destOrd="0" parTransId="{1F26BD67-47D9-4448-A178-588FF33A385C}" sibTransId="{15AB69D0-48D3-4D6A-BB0D-1C92DA22D1ED}"/>
    <dgm:cxn modelId="{E24452D2-575D-48E4-A0BA-2CE68F21D3A8}" type="presOf" srcId="{277492EB-89B3-4261-AB24-FE6904970F05}" destId="{154E9D45-4CD0-48D6-B6A2-A85ABFDC0DF8}" srcOrd="0" destOrd="2" presId="urn:microsoft.com/office/officeart/2005/8/layout/vList2"/>
    <dgm:cxn modelId="{FFA6219A-4F56-43EF-B8DF-A1575F5378D1}" type="presOf" srcId="{3AD1AE7A-2692-49EE-8131-1EE6C3538B54}" destId="{882258D2-2DB7-4597-9C67-F7E2F9572858}" srcOrd="0" destOrd="0" presId="urn:microsoft.com/office/officeart/2005/8/layout/vList2"/>
    <dgm:cxn modelId="{FC8511B4-1E0A-4066-8968-9D3DFBEAED6F}" type="presOf" srcId="{2EA20DF6-B60B-4D9F-A8C8-98BB36EFC8EA}" destId="{F3F8E716-081A-4605-A968-A964E8FA0D33}" srcOrd="0" destOrd="0"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t>
        <a:bodyPr/>
        <a:lstStyle/>
        <a:p>
          <a:endParaRPr lang="zh-CN" altLang="en-US"/>
        </a:p>
      </dgm:t>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t>
        <a:bodyPr/>
        <a:lstStyle/>
        <a:p>
          <a:endParaRPr lang="zh-CN" altLang="en-US"/>
        </a:p>
      </dgm:t>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t>
        <a:bodyPr/>
        <a:lstStyle/>
        <a:p>
          <a:endParaRPr lang="zh-CN" altLang="en-US"/>
        </a:p>
      </dgm:t>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t>
        <a:bodyPr/>
        <a:lstStyle/>
        <a:p>
          <a:endParaRPr lang="zh-CN" altLang="en-US"/>
        </a:p>
      </dgm:t>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t>
        <a:bodyPr/>
        <a:lstStyle/>
        <a:p>
          <a:endParaRPr lang="zh-CN" altLang="en-US"/>
        </a:p>
      </dgm:t>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2BD5542-0028-4200-AC15-9824F47E093B}" type="presOf" srcId="{3C64A80F-0EAE-4A11-9E2D-28D7F8CC3689}" destId="{74AF1B83-9A8B-41C8-9898-CCD205EA4917}" srcOrd="0" destOrd="0" presId="urn:microsoft.com/office/officeart/2008/layout/VerticalCurvedList"/>
    <dgm:cxn modelId="{8F63DC5C-8E06-42C9-A54B-B7D71043B2B2}" type="presOf" srcId="{1A13AF1A-9E3F-4633-A2D4-F61FCAEAD8C3}" destId="{4AE297D8-F953-4C0A-A9E7-8B6170C23390}"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6CD928E3-91FF-4310-9FE6-A1E2A65CFE56}" type="presOf" srcId="{29FD199A-F04D-4B35-AB8B-2E61E05C12CE}" destId="{F9582EE2-9B30-4FA6-87E8-48E0E0EFC9E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BE554711-F8CF-4C54-A302-5FA186FDA85E}" type="presOf" srcId="{5DC565D0-B5A9-4D9A-9F1C-E1040E213634}" destId="{068D54C7-BEDA-4E6C-8E78-7D852D986EA7}" srcOrd="0" destOrd="0" presId="urn:microsoft.com/office/officeart/2008/layout/VerticalCurvedList"/>
    <dgm:cxn modelId="{EC283AC8-EC61-4757-B976-832E7913BFB7}" type="presOf" srcId="{16973827-794D-47D4-BB2F-DA16220E16B6}" destId="{9AA6996E-18AD-483B-A74E-3CC48ABF16F8}" srcOrd="0" destOrd="0" presId="urn:microsoft.com/office/officeart/2008/layout/VerticalCurvedList"/>
    <dgm:cxn modelId="{EA14E057-3153-4683-8AB0-B1BDBBC4CE05}" srcId="{16973827-794D-47D4-BB2F-DA16220E16B6}" destId="{3C64A80F-0EAE-4A11-9E2D-28D7F8CC3689}" srcOrd="2" destOrd="0" parTransId="{21A921CD-7175-4F87-8F26-6AA4E799AFF1}" sibTransId="{306E8482-5561-4B2D-9F37-981C3A7E4FF1}"/>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t>
        <a:bodyPr/>
        <a:lstStyle/>
        <a:p>
          <a:endParaRPr lang="zh-CN" altLang="en-US"/>
        </a:p>
      </dgm:t>
    </dgm:pt>
    <dgm:pt modelId="{9BE13FF5-A5B4-47DB-89D0-CC676BB805AF}" type="pres">
      <dgm:prSet presAssocID="{D9C03D7B-5A2F-4DA6-83E1-1B518CC99662}" presName="parentText" presStyleLbl="node1" presStyleIdx="0" presStyleCnt="2">
        <dgm:presLayoutVars>
          <dgm:chMax val="0"/>
          <dgm:bulletEnabled val="1"/>
        </dgm:presLayoutVars>
      </dgm:prSet>
      <dgm:spPr/>
      <dgm:t>
        <a:bodyPr/>
        <a:lstStyle/>
        <a:p>
          <a:endParaRPr lang="zh-CN" altLang="en-US"/>
        </a:p>
      </dgm:t>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t>
        <a:bodyPr/>
        <a:lstStyle/>
        <a:p>
          <a:endParaRPr lang="zh-CN" altLang="en-US"/>
        </a:p>
      </dgm:t>
    </dgm:pt>
    <dgm:pt modelId="{B8FF03AE-957B-45A5-A13F-6D65A08D43F7}" type="pres">
      <dgm:prSet presAssocID="{FC2773AE-9FD6-4A42-8E8A-8F91D37890FF}" presName="childText" presStyleLbl="revTx" presStyleIdx="0" presStyleCnt="1">
        <dgm:presLayoutVars>
          <dgm:bulletEnabled val="1"/>
        </dgm:presLayoutVars>
      </dgm:prSet>
      <dgm:spPr/>
      <dgm:t>
        <a:bodyPr/>
        <a:lstStyle/>
        <a:p>
          <a:endParaRPr lang="zh-CN" altLang="en-US"/>
        </a:p>
      </dgm:t>
    </dgm:pt>
  </dgm:ptLst>
  <dgm:cxnLst>
    <dgm:cxn modelId="{6ECBEE0E-0116-45F5-86A0-0B05A7090A99}" srcId="{A0A3E842-1D85-4662-A3C1-7688AA7B60EB}" destId="{FC2773AE-9FD6-4A42-8E8A-8F91D37890FF}" srcOrd="1" destOrd="0" parTransId="{60EAC6A3-4EB0-465C-BB86-757165C2C746}" sibTransId="{1F42CD20-515E-466A-8FDD-C4C1F67C9E8D}"/>
    <dgm:cxn modelId="{5F30C16F-C721-467D-9A96-3F640BF7046B}" srcId="{FC2773AE-9FD6-4A42-8E8A-8F91D37890FF}" destId="{E7F822FB-8BC9-4F8C-92F5-71791FE8E7A9}" srcOrd="0" destOrd="0" parTransId="{0682CB6C-0C29-4B73-8107-50AAF95FFCD8}" sibTransId="{BD7BE3D4-6AFE-4FB4-86CB-5C020B88B763}"/>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86317CDC-A85D-44F7-AABD-48F41315D410}" type="presOf" srcId="{95847C40-E8A3-44D2-A6F7-442166A78B12}" destId="{B8FF03AE-957B-45A5-A13F-6D65A08D43F7}" srcOrd="0" destOrd="1"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0E68C99A-E7F6-4C7A-8DA7-F963E28E2A42}" type="presOf" srcId="{FC2773AE-9FD6-4A42-8E8A-8F91D37890FF}" destId="{CD442F96-EF36-47BA-BEA3-2D2758F2CA0D}" srcOrd="0" destOrd="0" presId="urn:microsoft.com/office/officeart/2005/8/layout/vList2"/>
    <dgm:cxn modelId="{C6A43400-70B1-46B8-98D9-34227EE38EA2}" srcId="{A0A3E842-1D85-4662-A3C1-7688AA7B60EB}" destId="{D9C03D7B-5A2F-4DA6-83E1-1B518CC99662}" srcOrd="0" destOrd="0" parTransId="{F3B16B8A-3D15-4E9E-AA69-0A53443F2B8C}" sibTransId="{084E0102-3045-47A0-80B4-92BD05D4CCBD}"/>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t>
        <a:bodyPr/>
        <a:lstStyle/>
        <a:p>
          <a:endParaRPr lang="zh-CN" altLang="en-US"/>
        </a:p>
      </dgm:t>
    </dgm:pt>
    <dgm:pt modelId="{55A4270B-9CE9-4E72-8D68-506BA59E32D5}" type="pres">
      <dgm:prSet presAssocID="{996AA1C3-EB58-4E68-B813-64A74E7386F4}" presName="parentText" presStyleLbl="node1" presStyleIdx="0" presStyleCnt="1">
        <dgm:presLayoutVars>
          <dgm:chMax val="0"/>
          <dgm:bulletEnabled val="1"/>
        </dgm:presLayoutVars>
      </dgm:prSet>
      <dgm:spPr/>
      <dgm:t>
        <a:bodyPr/>
        <a:lstStyle/>
        <a:p>
          <a:endParaRPr lang="zh-CN" altLang="en-US"/>
        </a:p>
      </dgm:t>
    </dgm:pt>
    <dgm:pt modelId="{D6498DC2-108A-46A3-8A53-6C1379F11FF3}" type="pres">
      <dgm:prSet presAssocID="{996AA1C3-EB58-4E68-B813-64A74E7386F4}" presName="childText" presStyleLbl="revTx" presStyleIdx="0" presStyleCnt="1">
        <dgm:presLayoutVars>
          <dgm:bulletEnabled val="1"/>
        </dgm:presLayoutVars>
      </dgm:prSet>
      <dgm:spPr/>
      <dgm:t>
        <a:bodyPr/>
        <a:lstStyle/>
        <a:p>
          <a:endParaRPr lang="zh-CN" altLang="en-US"/>
        </a:p>
      </dgm:t>
    </dgm:pt>
  </dgm:ptLst>
  <dgm:cxnLst>
    <dgm:cxn modelId="{37882811-3113-4698-9752-5DF3E2949DA6}" type="presOf" srcId="{A70E830B-307D-42C0-9EC6-2C055AE029FE}" destId="{A08AD330-744D-49EB-8B68-48BC9ECB2B32}"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405ADE21-FAEF-4262-91B8-90591DAA613D}" srcId="{996AA1C3-EB58-4E68-B813-64A74E7386F4}" destId="{021F470E-6094-4405-A76A-99AA8BB03ADD}" srcOrd="0" destOrd="0" parTransId="{B5F7FAF7-4E4E-4CEB-984A-914303A8A73C}" sibTransId="{AA457CFD-3E98-4D8D-8D11-972CA9CE741C}"/>
    <dgm:cxn modelId="{E19C58DC-F7B7-41C6-952B-24B9B8E18595}" type="presOf" srcId="{996AA1C3-EB58-4E68-B813-64A74E7386F4}" destId="{55A4270B-9CE9-4E72-8D68-506BA59E32D5}" srcOrd="0" destOrd="0" presId="urn:microsoft.com/office/officeart/2005/8/layout/vList2"/>
    <dgm:cxn modelId="{796C065C-E972-4226-8E89-7F59F63A6B7B}" type="presOf" srcId="{021F470E-6094-4405-A76A-99AA8BB03ADD}" destId="{D6498DC2-108A-46A3-8A53-6C1379F11FF3}"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t>
        <a:bodyPr/>
        <a:lstStyle/>
        <a:p>
          <a:endParaRPr lang="zh-CN" altLang="en-US"/>
        </a:p>
      </dgm:t>
    </dgm:pt>
    <dgm:pt modelId="{017A590F-1F12-47E4-A4D6-4B3B62DC3F1E}" type="pres">
      <dgm:prSet presAssocID="{6F4D5616-2778-45C6-B33F-0408C4E4B151}" presName="parentText" presStyleLbl="node1" presStyleIdx="0" presStyleCnt="3">
        <dgm:presLayoutVars>
          <dgm:chMax val="0"/>
          <dgm:bulletEnabled val="1"/>
        </dgm:presLayoutVars>
      </dgm:prSet>
      <dgm:spPr/>
      <dgm:t>
        <a:bodyPr/>
        <a:lstStyle/>
        <a:p>
          <a:endParaRPr lang="zh-CN" altLang="en-US"/>
        </a:p>
      </dgm:t>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t>
        <a:bodyPr/>
        <a:lstStyle/>
        <a:p>
          <a:endParaRPr lang="zh-CN" altLang="en-US"/>
        </a:p>
      </dgm:t>
    </dgm:pt>
    <dgm:pt modelId="{A1874D30-5A05-4F50-BE86-7E8AF3B1F87F}" type="pres">
      <dgm:prSet presAssocID="{B140E7C1-5C6D-406F-B15D-C6BC9D32E29C}" presName="childText" presStyleLbl="revTx" presStyleIdx="0" presStyleCnt="1">
        <dgm:presLayoutVars>
          <dgm:bulletEnabled val="1"/>
        </dgm:presLayoutVars>
      </dgm:prSet>
      <dgm:spPr/>
      <dgm:t>
        <a:bodyPr/>
        <a:lstStyle/>
        <a:p>
          <a:endParaRPr lang="zh-CN" altLang="en-US"/>
        </a:p>
      </dgm:t>
    </dgm:pt>
    <dgm:pt modelId="{7F5FC53C-979F-44AB-91E0-53C6D53C9379}" type="pres">
      <dgm:prSet presAssocID="{476673E3-2049-430E-867F-8E036A9FF344}" presName="parentText" presStyleLbl="node1" presStyleIdx="2" presStyleCnt="3">
        <dgm:presLayoutVars>
          <dgm:chMax val="0"/>
          <dgm:bulletEnabled val="1"/>
        </dgm:presLayoutVars>
      </dgm:prSet>
      <dgm:spPr/>
      <dgm:t>
        <a:bodyPr/>
        <a:lstStyle/>
        <a:p>
          <a:endParaRPr lang="zh-CN" altLang="en-US"/>
        </a:p>
      </dgm:t>
    </dgm:pt>
  </dgm:ptLst>
  <dgm:cxnLst>
    <dgm:cxn modelId="{BEE2A481-BACD-4571-8CA1-9E2BE09140BA}" srcId="{AD0E51B9-79A0-4358-A76D-E06BA499ABA5}" destId="{476673E3-2049-430E-867F-8E036A9FF344}" srcOrd="2" destOrd="0" parTransId="{CA8694EB-A67E-409D-A3EC-459BDAA8FDB7}" sibTransId="{C7B910E1-0C75-4F87-AF4D-E7CC3514B540}"/>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115E5893-5B98-4370-8597-41AF35605DF3}" type="presOf" srcId="{476673E3-2049-430E-867F-8E036A9FF344}" destId="{7F5FC53C-979F-44AB-91E0-53C6D53C9379}" srcOrd="0" destOrd="0" presId="urn:microsoft.com/office/officeart/2005/8/layout/vList2"/>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CAA93917-E130-4770-95B3-B1F2C4D11038}" type="presOf" srcId="{6F4D5616-2778-45C6-B33F-0408C4E4B151}" destId="{017A590F-1F12-47E4-A4D6-4B3B62DC3F1E}"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t>
        <a:bodyPr/>
        <a:lstStyle/>
        <a:p>
          <a:endParaRPr lang="zh-CN" altLang="en-US"/>
        </a:p>
      </dgm:t>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t>
        <a:bodyPr/>
        <a:lstStyle/>
        <a:p>
          <a:endParaRPr lang="zh-CN" altLang="en-US"/>
        </a:p>
      </dgm:t>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t>
        <a:bodyPr/>
        <a:lstStyle/>
        <a:p>
          <a:endParaRPr lang="zh-CN" altLang="en-US"/>
        </a:p>
      </dgm:t>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t>
        <a:bodyPr/>
        <a:lstStyle/>
        <a:p>
          <a:endParaRPr lang="zh-CN" altLang="en-US"/>
        </a:p>
      </dgm:t>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t>
        <a:bodyPr/>
        <a:lstStyle/>
        <a:p>
          <a:endParaRPr lang="zh-CN" altLang="en-US"/>
        </a:p>
      </dgm:t>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6BED2958-1AED-47B4-9658-B86065A1C296}" type="presOf" srcId="{90A102B3-277E-46DD-85A6-DD3C986DD3E6}" destId="{2BFBCE7A-686B-4F0F-B142-43352A084B10}" srcOrd="0" destOrd="0" presId="urn:microsoft.com/office/officeart/2008/layout/VerticalCurvedList"/>
    <dgm:cxn modelId="{2B44CE24-1E2F-489D-92DE-26ECA4D8D967}" type="presOf" srcId="{5A07F938-316C-4C0B-BF0F-F1CACEA5A852}" destId="{3151FA9F-6815-4AEB-9F52-6BF458E89A60}"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BC025C20-F191-4397-9E1F-8B61A0E7444B}" srcId="{A9EA322E-45E8-4C68-BB10-C66E069BB74D}" destId="{5A07F938-316C-4C0B-BF0F-F1CACEA5A852}" srcOrd="0" destOrd="0" parTransId="{27875021-5154-4A91-9C73-D3CA129FA0C1}" sibTransId="{90A102B3-277E-46DD-85A6-DD3C986DD3E6}"/>
    <dgm:cxn modelId="{747F714E-8CDC-4610-A64D-084C5F63610B}" type="presOf" srcId="{A5AFCA34-AB0E-41F6-AF73-E3F651BA8CEF}" destId="{D3063207-88D4-40C8-B3F0-35A14CE525EA}" srcOrd="0" destOrd="0" presId="urn:microsoft.com/office/officeart/2008/layout/VerticalCurvedList"/>
    <dgm:cxn modelId="{FCA943B1-B0F3-4CC8-A408-323E4D4EDDA0}" type="presOf" srcId="{A9EA322E-45E8-4C68-BB10-C66E069BB74D}" destId="{6D3BB1F2-ECE3-4862-B39B-2CA1D277ED16}"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t>
        <a:bodyPr/>
        <a:lstStyle/>
        <a:p>
          <a:endParaRPr lang="zh-CN" altLang="en-US"/>
        </a:p>
      </dgm:t>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t>
        <a:bodyPr/>
        <a:lstStyle/>
        <a:p>
          <a:endParaRPr lang="zh-CN" altLang="en-US"/>
        </a:p>
      </dgm:t>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t>
        <a:bodyPr/>
        <a:lstStyle/>
        <a:p>
          <a:endParaRPr lang="zh-CN" altLang="en-US"/>
        </a:p>
      </dgm:t>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22AF6013-921E-4854-A3D3-3EAA693207E0}" srcId="{7A4F15A8-CE29-4AD7-9BFF-BB9606287BBB}" destId="{3321F8C6-B957-4B14-98A4-F7369193CDCB}" srcOrd="0" destOrd="0" parTransId="{55ADA9F3-E5CB-439C-A419-E21713AA1CBE}" sibTransId="{7505F093-9779-4AA2-AFCE-659E1661ACA2}"/>
    <dgm:cxn modelId="{1A99C97E-5DB8-4BA3-8AF7-CCC295DB0393}" type="presOf" srcId="{7A4F15A8-CE29-4AD7-9BFF-BB9606287BBB}" destId="{62086AAF-37BE-4C57-AF2C-217AFCD7F0E0}" srcOrd="0" destOrd="0" presId="urn:microsoft.com/office/officeart/2008/layout/LinedList"/>
    <dgm:cxn modelId="{93B3F274-FAF2-4033-97BF-6992EEE4A184}" type="presOf" srcId="{CABE6993-1153-4E53-8F29-464FF1F144A4}" destId="{43BB7773-5F17-4C77-9970-404CEF75E5A1}" srcOrd="0" destOrd="0" presId="urn:microsoft.com/office/officeart/2008/layout/LinedList"/>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t>
        <a:bodyPr/>
        <a:lstStyle/>
        <a:p>
          <a:endParaRPr lang="zh-CN" altLang="en-US"/>
        </a:p>
      </dgm:t>
    </dgm:pt>
    <dgm:pt modelId="{2F3D6A8D-28A6-4470-9ABF-FB9018D24D3E}" type="pres">
      <dgm:prSet presAssocID="{8CB38227-EAF1-45FB-B597-CDB0AB5430AF}" presName="centerShape" presStyleLbl="node0" presStyleIdx="0" presStyleCnt="1" custScaleX="127628" custScaleY="108480"/>
      <dgm:spPr/>
      <dgm:t>
        <a:bodyPr/>
        <a:lstStyle/>
        <a:p>
          <a:endParaRPr lang="zh-CN" altLang="en-US"/>
        </a:p>
      </dgm:t>
    </dgm:pt>
    <dgm:pt modelId="{21C44257-F9EC-4F97-BA29-C60E63FC22D3}" type="pres">
      <dgm:prSet presAssocID="{F43132DE-ECA9-4314-8863-86A7E8984A96}" presName="parTrans" presStyleLbl="sibTrans2D1" presStyleIdx="0" presStyleCnt="5"/>
      <dgm:spPr/>
      <dgm:t>
        <a:bodyPr/>
        <a:lstStyle/>
        <a:p>
          <a:endParaRPr lang="zh-CN" altLang="en-US"/>
        </a:p>
      </dgm:t>
    </dgm:pt>
    <dgm:pt modelId="{643BC6B8-18A0-4CBF-860F-093473C92930}" type="pres">
      <dgm:prSet presAssocID="{F43132DE-ECA9-4314-8863-86A7E8984A96}" presName="connectorText" presStyleLbl="sibTrans2D1" presStyleIdx="0" presStyleCnt="5"/>
      <dgm:spPr/>
      <dgm:t>
        <a:bodyPr/>
        <a:lstStyle/>
        <a:p>
          <a:endParaRPr lang="zh-CN" altLang="en-US"/>
        </a:p>
      </dgm:t>
    </dgm:pt>
    <dgm:pt modelId="{3305A3BE-C351-4EE2-B555-082F68E9CCFC}" type="pres">
      <dgm:prSet presAssocID="{0D870004-4DFF-497C-A88E-73EE4AC0411D}" presName="node" presStyleLbl="node1" presStyleIdx="0" presStyleCnt="5">
        <dgm:presLayoutVars>
          <dgm:bulletEnabled val="1"/>
        </dgm:presLayoutVars>
      </dgm:prSet>
      <dgm:spPr/>
      <dgm:t>
        <a:bodyPr/>
        <a:lstStyle/>
        <a:p>
          <a:endParaRPr lang="zh-CN" altLang="en-US"/>
        </a:p>
      </dgm:t>
    </dgm:pt>
    <dgm:pt modelId="{ED3A95FB-FD9F-4D26-81A4-924AF0C57056}" type="pres">
      <dgm:prSet presAssocID="{A9D24A99-BD36-45BD-8DFD-A0B88E1091A7}" presName="parTrans" presStyleLbl="sibTrans2D1" presStyleIdx="1" presStyleCnt="5"/>
      <dgm:spPr/>
      <dgm:t>
        <a:bodyPr/>
        <a:lstStyle/>
        <a:p>
          <a:endParaRPr lang="zh-CN" altLang="en-US"/>
        </a:p>
      </dgm:t>
    </dgm:pt>
    <dgm:pt modelId="{B17AB5E5-DD0C-4626-B030-109009F8623B}" type="pres">
      <dgm:prSet presAssocID="{A9D24A99-BD36-45BD-8DFD-A0B88E1091A7}" presName="connectorText" presStyleLbl="sibTrans2D1" presStyleIdx="1" presStyleCnt="5"/>
      <dgm:spPr/>
      <dgm:t>
        <a:bodyPr/>
        <a:lstStyle/>
        <a:p>
          <a:endParaRPr lang="zh-CN" altLang="en-US"/>
        </a:p>
      </dgm:t>
    </dgm:pt>
    <dgm:pt modelId="{96DAFB5F-5017-40FE-9486-F8BD7934B343}" type="pres">
      <dgm:prSet presAssocID="{4BF180EE-0E0F-4E25-BD97-4E5AA8E1680C}" presName="node" presStyleLbl="node1" presStyleIdx="1" presStyleCnt="5">
        <dgm:presLayoutVars>
          <dgm:bulletEnabled val="1"/>
        </dgm:presLayoutVars>
      </dgm:prSet>
      <dgm:spPr/>
      <dgm:t>
        <a:bodyPr/>
        <a:lstStyle/>
        <a:p>
          <a:endParaRPr lang="zh-CN" altLang="en-US"/>
        </a:p>
      </dgm:t>
    </dgm:pt>
    <dgm:pt modelId="{19C39C63-F112-4252-8B01-D99211D61C0A}" type="pres">
      <dgm:prSet presAssocID="{E598CD4D-C2FF-42BF-B112-C46E81E0307F}" presName="parTrans" presStyleLbl="sibTrans2D1" presStyleIdx="2" presStyleCnt="5"/>
      <dgm:spPr/>
      <dgm:t>
        <a:bodyPr/>
        <a:lstStyle/>
        <a:p>
          <a:endParaRPr lang="zh-CN" altLang="en-US"/>
        </a:p>
      </dgm:t>
    </dgm:pt>
    <dgm:pt modelId="{E37F99BE-64BA-45A8-8C34-AB87B941249B}" type="pres">
      <dgm:prSet presAssocID="{E598CD4D-C2FF-42BF-B112-C46E81E0307F}" presName="connectorText" presStyleLbl="sibTrans2D1" presStyleIdx="2" presStyleCnt="5"/>
      <dgm:spPr/>
      <dgm:t>
        <a:bodyPr/>
        <a:lstStyle/>
        <a:p>
          <a:endParaRPr lang="zh-CN" altLang="en-US"/>
        </a:p>
      </dgm:t>
    </dgm:pt>
    <dgm:pt modelId="{62CEDABA-6C2D-46BF-A467-17206026F4BF}" type="pres">
      <dgm:prSet presAssocID="{C3739ACF-F062-492C-B57A-DDF2D6CCA09F}" presName="node" presStyleLbl="node1" presStyleIdx="2" presStyleCnt="5">
        <dgm:presLayoutVars>
          <dgm:bulletEnabled val="1"/>
        </dgm:presLayoutVars>
      </dgm:prSet>
      <dgm:spPr/>
      <dgm:t>
        <a:bodyPr/>
        <a:lstStyle/>
        <a:p>
          <a:endParaRPr lang="zh-CN" altLang="en-US"/>
        </a:p>
      </dgm:t>
    </dgm:pt>
    <dgm:pt modelId="{40161317-49EE-4CC2-9102-1119CF7A5401}" type="pres">
      <dgm:prSet presAssocID="{5DE8BAE1-00ED-4B06-A868-8703E26432B5}" presName="parTrans" presStyleLbl="sibTrans2D1" presStyleIdx="3" presStyleCnt="5"/>
      <dgm:spPr/>
      <dgm:t>
        <a:bodyPr/>
        <a:lstStyle/>
        <a:p>
          <a:endParaRPr lang="zh-CN" altLang="en-US"/>
        </a:p>
      </dgm:t>
    </dgm:pt>
    <dgm:pt modelId="{58E72CAB-1D50-4016-B1D8-85A629C275A7}" type="pres">
      <dgm:prSet presAssocID="{5DE8BAE1-00ED-4B06-A868-8703E26432B5}" presName="connectorText" presStyleLbl="sibTrans2D1" presStyleIdx="3" presStyleCnt="5"/>
      <dgm:spPr/>
      <dgm:t>
        <a:bodyPr/>
        <a:lstStyle/>
        <a:p>
          <a:endParaRPr lang="zh-CN" altLang="en-US"/>
        </a:p>
      </dgm:t>
    </dgm:pt>
    <dgm:pt modelId="{0D831561-5F9A-4A0C-BEA6-246D0E74F44D}" type="pres">
      <dgm:prSet presAssocID="{DD5B4CA4-504B-4CFE-BE2A-C33852277C13}" presName="node" presStyleLbl="node1" presStyleIdx="3" presStyleCnt="5">
        <dgm:presLayoutVars>
          <dgm:bulletEnabled val="1"/>
        </dgm:presLayoutVars>
      </dgm:prSet>
      <dgm:spPr/>
      <dgm:t>
        <a:bodyPr/>
        <a:lstStyle/>
        <a:p>
          <a:endParaRPr lang="zh-CN" altLang="en-US"/>
        </a:p>
      </dgm:t>
    </dgm:pt>
    <dgm:pt modelId="{C018CC5E-B971-48C3-BA29-61ACC2E3B648}" type="pres">
      <dgm:prSet presAssocID="{FD879B59-3774-4447-A9BC-DC25B29B6407}" presName="parTrans" presStyleLbl="sibTrans2D1" presStyleIdx="4" presStyleCnt="5"/>
      <dgm:spPr/>
      <dgm:t>
        <a:bodyPr/>
        <a:lstStyle/>
        <a:p>
          <a:endParaRPr lang="zh-CN" altLang="en-US"/>
        </a:p>
      </dgm:t>
    </dgm:pt>
    <dgm:pt modelId="{AEF41C8E-A0A5-4C7C-AD71-C418815D15D6}" type="pres">
      <dgm:prSet presAssocID="{FD879B59-3774-4447-A9BC-DC25B29B6407}" presName="connectorText" presStyleLbl="sibTrans2D1" presStyleIdx="4" presStyleCnt="5"/>
      <dgm:spPr/>
      <dgm:t>
        <a:bodyPr/>
        <a:lstStyle/>
        <a:p>
          <a:endParaRPr lang="zh-CN" altLang="en-US"/>
        </a:p>
      </dgm:t>
    </dgm:pt>
    <dgm:pt modelId="{143C4FE3-C7A6-4780-BAAD-BBBFE16A1BC2}" type="pres">
      <dgm:prSet presAssocID="{E1D08A2A-65DF-4546-82E8-D8BB2FFD2F4C}" presName="node" presStyleLbl="node1" presStyleIdx="4" presStyleCnt="5">
        <dgm:presLayoutVars>
          <dgm:bulletEnabled val="1"/>
        </dgm:presLayoutVars>
      </dgm:prSet>
      <dgm:spPr/>
      <dgm:t>
        <a:bodyPr/>
        <a:lstStyle/>
        <a:p>
          <a:endParaRPr lang="zh-CN" altLang="en-US"/>
        </a:p>
      </dgm:t>
    </dgm:pt>
  </dgm:ptLst>
  <dgm:cxnLst>
    <dgm:cxn modelId="{5DD18EEC-CD02-4E97-ACF1-5FDE9E211282}" type="presOf" srcId="{F43132DE-ECA9-4314-8863-86A7E8984A96}" destId="{21C44257-F9EC-4F97-BA29-C60E63FC22D3}" srcOrd="0" destOrd="0" presId="urn:microsoft.com/office/officeart/2005/8/layout/radial5"/>
    <dgm:cxn modelId="{4ACA0307-AD15-477E-B05E-56994927554F}" type="presOf" srcId="{C3739ACF-F062-492C-B57A-DDF2D6CCA09F}" destId="{62CEDABA-6C2D-46BF-A467-17206026F4BF}"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7182D62D-91CA-4271-8E41-77EB44E304F4}" type="presOf" srcId="{DD5B4CA4-504B-4CFE-BE2A-C33852277C13}" destId="{0D831561-5F9A-4A0C-BEA6-246D0E74F44D}"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2B698E5C-0AE8-455B-A3D5-511FAD89684B}" type="presOf" srcId="{0D870004-4DFF-497C-A88E-73EE4AC0411D}" destId="{3305A3BE-C351-4EE2-B555-082F68E9CCFC}" srcOrd="0" destOrd="0" presId="urn:microsoft.com/office/officeart/2005/8/layout/radial5"/>
    <dgm:cxn modelId="{03D131A1-D199-4725-A7E9-01875890E728}" srcId="{8CB38227-EAF1-45FB-B597-CDB0AB5430AF}" destId="{E1D08A2A-65DF-4546-82E8-D8BB2FFD2F4C}" srcOrd="4" destOrd="0" parTransId="{FD879B59-3774-4447-A9BC-DC25B29B6407}" sibTransId="{69B745E3-0F82-4D46-837A-8F69CEAF18C9}"/>
    <dgm:cxn modelId="{DD02B87A-24B7-4821-9C94-24550AC49BCD}" type="presOf" srcId="{A9D24A99-BD36-45BD-8DFD-A0B88E1091A7}" destId="{ED3A95FB-FD9F-4D26-81A4-924AF0C57056}" srcOrd="0" destOrd="0" presId="urn:microsoft.com/office/officeart/2005/8/layout/radial5"/>
    <dgm:cxn modelId="{B5886025-8596-4A66-8A0C-83AAF406E8A7}" type="presOf" srcId="{F43132DE-ECA9-4314-8863-86A7E8984A96}" destId="{643BC6B8-18A0-4CBF-860F-093473C92930}" srcOrd="1" destOrd="0" presId="urn:microsoft.com/office/officeart/2005/8/layout/radial5"/>
    <dgm:cxn modelId="{32220BAD-DC17-4DB1-8432-219F08F46846}" type="presOf" srcId="{E1D08A2A-65DF-4546-82E8-D8BB2FFD2F4C}" destId="{143C4FE3-C7A6-4780-BAAD-BBBFE16A1BC2}" srcOrd="0" destOrd="0" presId="urn:microsoft.com/office/officeart/2005/8/layout/radial5"/>
    <dgm:cxn modelId="{E92CBCBD-D32D-4A9B-85F3-8E2333223803}" srcId="{8CB38227-EAF1-45FB-B597-CDB0AB5430AF}" destId="{DD5B4CA4-504B-4CFE-BE2A-C33852277C13}" srcOrd="3" destOrd="0" parTransId="{5DE8BAE1-00ED-4B06-A868-8703E26432B5}" sibTransId="{69883E8E-DBE1-41BF-A413-04AED851FFEB}"/>
    <dgm:cxn modelId="{A6FBF611-4C8E-4E99-A255-BF0454BBD4FA}" type="presOf" srcId="{FD879B59-3774-4447-A9BC-DC25B29B6407}" destId="{AEF41C8E-A0A5-4C7C-AD71-C418815D15D6}" srcOrd="1"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FA796A4A-04E4-479E-9978-954371AAA3E3}" type="presOf" srcId="{5DE8BAE1-00ED-4B06-A868-8703E26432B5}" destId="{40161317-49EE-4CC2-9102-1119CF7A5401}"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2C46ADC2-C76D-4109-B12C-EAC3A7C448D6}" type="presOf" srcId="{E598CD4D-C2FF-42BF-B112-C46E81E0307F}" destId="{E37F99BE-64BA-45A8-8C34-AB87B941249B}" srcOrd="1"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F9665775-C932-4081-BF2E-B8F54F1AF0DB}" type="presOf" srcId="{AA48A2B3-95FC-4C33-A86E-90A2F1F69B8E}" destId="{DFA8C2C9-DD86-442B-84C3-6D05C63C1D37}" srcOrd="0"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t>
        <a:bodyPr/>
        <a:lstStyle/>
        <a:p>
          <a:endParaRPr lang="zh-CN" altLang="en-US"/>
        </a:p>
      </dgm:t>
    </dgm:pt>
    <dgm:pt modelId="{C7CF1023-D5B6-4CB8-BDA4-DA12DECA0825}" type="pres">
      <dgm:prSet presAssocID="{E6C4CED0-755E-42F1-A822-3EEACF0C2CB8}" presName="parentText" presStyleLbl="node1" presStyleIdx="0" presStyleCnt="2">
        <dgm:presLayoutVars>
          <dgm:chMax val="0"/>
          <dgm:bulletEnabled val="1"/>
        </dgm:presLayoutVars>
      </dgm:prSet>
      <dgm:spPr/>
      <dgm:t>
        <a:bodyPr/>
        <a:lstStyle/>
        <a:p>
          <a:endParaRPr lang="zh-CN" altLang="en-US"/>
        </a:p>
      </dgm:t>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t>
        <a:bodyPr/>
        <a:lstStyle/>
        <a:p>
          <a:endParaRPr lang="zh-CN" altLang="en-US"/>
        </a:p>
      </dgm:t>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4D7D28FD-C74F-4C70-9C4D-ACACE13C5BEB}" srcId="{D44ACE6C-996E-4CD4-B99F-B3EED17D636C}" destId="{E6C4CED0-755E-42F1-A822-3EEACF0C2CB8}" srcOrd="0" destOrd="0" parTransId="{5B8649BE-86EC-44BD-B177-67FF86588585}" sibTransId="{B64C34BC-9FCB-4FD9-8B38-542C05F0A99D}"/>
    <dgm:cxn modelId="{D50E91AB-EA34-4E16-83B4-F80F8400160C}" srcId="{D44ACE6C-996E-4CD4-B99F-B3EED17D636C}" destId="{CE96CB6E-262E-4825-BD89-04D592395B58}" srcOrd="1" destOrd="0" parTransId="{65AE0C0D-D0C2-4915-8B98-2878E0902131}" sibTransId="{7E2A0126-4676-43A4-9A1F-701602872BE4}"/>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t>
        <a:bodyPr/>
        <a:lstStyle/>
        <a:p>
          <a:endParaRPr lang="zh-CN" altLang="en-US"/>
        </a:p>
      </dgm:t>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t>
        <a:bodyPr/>
        <a:lstStyle/>
        <a:p>
          <a:endParaRPr lang="zh-CN" altLang="en-US"/>
        </a:p>
      </dgm:t>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t>
        <a:bodyPr/>
        <a:lstStyle/>
        <a:p>
          <a:endParaRPr lang="zh-CN" altLang="en-US"/>
        </a:p>
      </dgm:t>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t>
        <a:bodyPr/>
        <a:lstStyle/>
        <a:p>
          <a:endParaRPr lang="zh-CN" altLang="en-US"/>
        </a:p>
      </dgm:t>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t>
        <a:bodyPr/>
        <a:lstStyle/>
        <a:p>
          <a:endParaRPr lang="zh-CN" altLang="en-US"/>
        </a:p>
      </dgm:t>
    </dgm:pt>
  </dgm:ptLst>
  <dgm:cxnLst>
    <dgm:cxn modelId="{A040A8F3-2FCF-49FF-9E57-B8095332A308}" type="presOf" srcId="{338ED16D-5C64-4436-A8E5-048FE61D7A87}" destId="{D044A2E9-8D83-450C-A107-6BC875C23F66}" srcOrd="0" destOrd="0" presId="urn:microsoft.com/office/officeart/2005/8/layout/vList2"/>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40FA18B4-25B4-465D-8026-586E00DEE53C}" type="presOf" srcId="{75DC9A9A-E05A-47C5-85BF-2C6229F7CA62}" destId="{3B16A2AF-AB2C-456A-A240-A4A6EC8C276E}"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51FA7754-100F-483D-B337-BE2592F2CDBC}" srcId="{9CE96C6B-9A27-44F2-A2F6-D9E83BC6F5A6}" destId="{12D6F955-F5EE-4C38-933A-CA78B2175B53}" srcOrd="2" destOrd="0" parTransId="{8E194DDE-52F7-41B3-9C4F-150622427C57}" sibTransId="{0D4AF742-A101-4EF4-B15C-CFB97EEB1D9E}"/>
    <dgm:cxn modelId="{F66E11DC-4CB9-46FB-A5D1-5FA713723FF9}" srcId="{9CE96C6B-9A27-44F2-A2F6-D9E83BC6F5A6}" destId="{75DC9A9A-E05A-47C5-85BF-2C6229F7CA62}" srcOrd="0" destOrd="0" parTransId="{2DB5CCE9-2E41-4546-B41D-2BF14C48BD4D}" sibTransId="{130037BF-1953-4CFE-BC39-7EBDEDDD016D}"/>
    <dgm:cxn modelId="{E1CCF861-3CEA-4C0F-914B-446E21643768}" srcId="{9CE96C6B-9A27-44F2-A2F6-D9E83BC6F5A6}" destId="{858B5C19-09C4-49DC-BA49-1AD7A219492E}" srcOrd="3" destOrd="0" parTransId="{4D39C1C6-B639-40E4-8EF4-2111E2597350}" sibTransId="{AAD82B76-50E3-4345-B668-DD5E52CB4808}"/>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t>
        <a:bodyPr/>
        <a:lstStyle/>
        <a:p>
          <a:endParaRPr lang="zh-CN" altLang="en-US"/>
        </a:p>
      </dgm:t>
    </dgm:pt>
    <dgm:pt modelId="{4B75F164-DEC8-4C54-BA2B-B4CAC75BC450}" type="pres">
      <dgm:prSet presAssocID="{BC2325AB-8CA8-4404-818F-1F2A04C9913F}" presName="parentText" presStyleLbl="node1" presStyleIdx="0" presStyleCnt="3">
        <dgm:presLayoutVars>
          <dgm:chMax val="0"/>
          <dgm:bulletEnabled val="1"/>
        </dgm:presLayoutVars>
      </dgm:prSet>
      <dgm:spPr/>
      <dgm:t>
        <a:bodyPr/>
        <a:lstStyle/>
        <a:p>
          <a:endParaRPr lang="zh-CN" altLang="en-US"/>
        </a:p>
      </dgm:t>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t>
        <a:bodyPr/>
        <a:lstStyle/>
        <a:p>
          <a:endParaRPr lang="zh-CN" altLang="en-US"/>
        </a:p>
      </dgm:t>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t>
        <a:bodyPr/>
        <a:lstStyle/>
        <a:p>
          <a:endParaRPr lang="zh-CN" altLang="en-US"/>
        </a:p>
      </dgm:t>
    </dgm:pt>
  </dgm:ptLst>
  <dgm:cxnLst>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6C617C21-B2AD-4B72-B984-D4D0C1DF8D0D}" type="presOf" srcId="{F5308A36-A18E-4EAA-954C-7FDE88E541A2}" destId="{C54449EA-87B9-4974-A262-DB46A7DDA7A7}" srcOrd="0" destOrd="0" presId="urn:microsoft.com/office/officeart/2005/8/layout/vList2"/>
    <dgm:cxn modelId="{F6E68951-7F35-41F6-A8A7-35B0B06EF848}" type="presOf" srcId="{2A018EAA-A89C-49F6-97AF-6A3A4E1C12A7}" destId="{7E62D152-555A-4B75-9702-06987C763F81}"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t>
        <a:bodyPr/>
        <a:lstStyle/>
        <a:p>
          <a:endParaRPr lang="zh-CN" altLang="en-US"/>
        </a:p>
      </dgm:t>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t>
        <a:bodyPr/>
        <a:lstStyle/>
        <a:p>
          <a:endParaRPr lang="zh-CN" altLang="en-US"/>
        </a:p>
      </dgm:t>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t>
        <a:bodyPr/>
        <a:lstStyle/>
        <a:p>
          <a:endParaRPr lang="zh-CN" altLang="en-US"/>
        </a:p>
      </dgm:t>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t>
        <a:bodyPr/>
        <a:lstStyle/>
        <a:p>
          <a:endParaRPr lang="zh-CN" altLang="en-US"/>
        </a:p>
      </dgm:t>
    </dgm:pt>
    <dgm:pt modelId="{24E76CF0-B6A9-41BF-B5B1-B88D83F68524}" type="pres">
      <dgm:prSet presAssocID="{7B05A32C-F095-4428-8A76-BD18C509173E}" presName="arrow" presStyleLbl="node1" presStyleIdx="2" presStyleCnt="3"/>
      <dgm:spPr/>
      <dgm:t>
        <a:bodyPr/>
        <a:lstStyle/>
        <a:p>
          <a:endParaRPr lang="zh-CN" altLang="en-US"/>
        </a:p>
      </dgm:t>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t>
        <a:bodyPr/>
        <a:lstStyle/>
        <a:p>
          <a:endParaRPr lang="zh-CN" altLang="en-US"/>
        </a:p>
      </dgm:t>
    </dgm:pt>
  </dgm:ptLst>
  <dgm:cxnLst>
    <dgm:cxn modelId="{244AFF9E-7E09-49F7-9426-66EE8FCCFF60}" type="presOf" srcId="{7B05A32C-F095-4428-8A76-BD18C509173E}" destId="{21857A1D-8165-47D2-9521-7E61C6844AC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7D6D1083-C82F-4095-B669-191258045687}" type="presOf" srcId="{1423BE15-C072-4C4C-AC4A-BF22D8A27155}" destId="{CB1006DF-DD10-4AA2-A2B6-D46A2822BBC3}"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63B8DE60-C744-429B-B3C9-5738C729BFFC}" type="presOf" srcId="{34750C8F-EC00-42BA-9FF2-DD1D4647C3E3}" destId="{601AEB25-F3F7-46B8-B87A-4C4F47A1A060}" srcOrd="0" destOrd="0" presId="urn:microsoft.com/office/officeart/2005/8/layout/process4"/>
    <dgm:cxn modelId="{3CCE8F0E-97DE-4CF5-B003-626FD8D707F8}" srcId="{F9D69F51-2BA0-4F4C-8B39-73225E2D37E5}" destId="{7B05A32C-F095-4428-8A76-BD18C509173E}" srcOrd="0" destOrd="0" parTransId="{B736D0DF-ADBB-4B9F-AF2E-647F15BC4E73}" sibTransId="{A589E740-2BEA-4F87-B07C-C3A7D5F0BB9F}"/>
    <dgm:cxn modelId="{1435887C-13A6-4E9F-AA38-F798E56921EC}" srcId="{F9D69F51-2BA0-4F4C-8B39-73225E2D37E5}" destId="{1423BE15-C072-4C4C-AC4A-BF22D8A27155}" srcOrd="1" destOrd="0" parTransId="{FE168BB6-FEA3-4B8C-97D9-C22D54E9D828}" sibTransId="{0BE394AF-CDF3-437E-8C91-4F9EC1790481}"/>
    <dgm:cxn modelId="{A176D649-5D14-44D0-A40F-7FAA555AA637}" type="presOf" srcId="{7B05A32C-F095-4428-8A76-BD18C509173E}" destId="{24E76CF0-B6A9-41BF-B5B1-B88D83F68524}" srcOrd="1"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 </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 </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 </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 </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 </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t>
        <a:bodyPr/>
        <a:lstStyle/>
        <a:p>
          <a:endParaRPr lang="zh-CN" altLang="en-US"/>
        </a:p>
      </dgm:t>
    </dgm:pt>
    <dgm:pt modelId="{440494DC-7765-4432-8F8F-F7396BE7103E}" type="pres">
      <dgm:prSet presAssocID="{69F395C1-42AA-4EB1-95C0-D2F4A769AC30}" presName="parentText" presStyleLbl="node1" presStyleIdx="0" presStyleCnt="5">
        <dgm:presLayoutVars>
          <dgm:chMax val="0"/>
          <dgm:bulletEnabled val="1"/>
        </dgm:presLayoutVars>
      </dgm:prSet>
      <dgm:spPr/>
      <dgm:t>
        <a:bodyPr/>
        <a:lstStyle/>
        <a:p>
          <a:endParaRPr lang="zh-CN" altLang="en-US"/>
        </a:p>
      </dgm:t>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t>
        <a:bodyPr/>
        <a:lstStyle/>
        <a:p>
          <a:endParaRPr lang="zh-CN" altLang="en-US"/>
        </a:p>
      </dgm:t>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t>
        <a:bodyPr/>
        <a:lstStyle/>
        <a:p>
          <a:endParaRPr lang="zh-CN" altLang="en-US"/>
        </a:p>
      </dgm:t>
    </dgm:pt>
    <dgm:pt modelId="{F85ABEA2-BA32-44B7-BC01-2613295C4468}" type="pres">
      <dgm:prSet presAssocID="{DBA84D0D-DAA1-48E6-AB7D-84EC7651081D}" presName="childText" presStyleLbl="revTx" presStyleIdx="0" presStyleCnt="1">
        <dgm:presLayoutVars>
          <dgm:bulletEnabled val="1"/>
        </dgm:presLayoutVars>
      </dgm:prSet>
      <dgm:spPr/>
      <dgm:t>
        <a:bodyPr/>
        <a:lstStyle/>
        <a:p>
          <a:endParaRPr lang="zh-CN" altLang="en-US"/>
        </a:p>
      </dgm:t>
    </dgm:pt>
    <dgm:pt modelId="{C97CB058-6C2B-4F84-B241-523118F9A758}" type="pres">
      <dgm:prSet presAssocID="{D39CFA25-5D79-4A06-8AE7-0A4D7A4E94D5}" presName="parentText" presStyleLbl="node1" presStyleIdx="3" presStyleCnt="5">
        <dgm:presLayoutVars>
          <dgm:chMax val="0"/>
          <dgm:bulletEnabled val="1"/>
        </dgm:presLayoutVars>
      </dgm:prSet>
      <dgm:spPr/>
      <dgm:t>
        <a:bodyPr/>
        <a:lstStyle/>
        <a:p>
          <a:endParaRPr lang="zh-CN" altLang="en-US"/>
        </a:p>
      </dgm:t>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t>
        <a:bodyPr/>
        <a:lstStyle/>
        <a:p>
          <a:endParaRPr lang="zh-CN" altLang="en-US"/>
        </a:p>
      </dgm:t>
    </dgm:pt>
  </dgm:ptLst>
  <dgm:cxnLst>
    <dgm:cxn modelId="{09F6AC7C-344E-4426-B665-D00E26787C2C}" type="presOf" srcId="{DBA84D0D-DAA1-48E6-AB7D-84EC7651081D}" destId="{0F805565-CA97-4756-9D03-ED005928EB7D}"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24384EC-37E5-472A-A4C7-9050FBB15476}" srcId="{DBA84D0D-DAA1-48E6-AB7D-84EC7651081D}" destId="{7265EB6A-04D3-4AAA-B301-923928933E81}" srcOrd="2" destOrd="0" parTransId="{360A6FE4-AD7C-43D3-931E-E130518EB956}" sibTransId="{B4DCDA8F-D18B-4C4F-A07D-5321764B9344}"/>
    <dgm:cxn modelId="{F5ECE56E-9551-4BDB-BFB1-9ED3F41CB540}" type="presOf" srcId="{509F3B34-9EDF-4044-841D-8AFBA1C1FCE1}" destId="{96071B8F-0C0A-402A-89FC-076862E91CF0}"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F887117-92E1-41FC-83F6-143177749955}" type="presOf" srcId="{69F395C1-42AA-4EB1-95C0-D2F4A769AC30}" destId="{440494DC-7765-4432-8F8F-F7396BE7103E}"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717980B7-CBF9-4305-AE06-1007678F3B35}" type="presOf" srcId="{3DD0BF5B-D7C2-421D-B373-845B52FE926B}" destId="{F85ABEA2-BA32-44B7-BC01-2613295C4468}" srcOrd="0" destOrd="1" presId="urn:microsoft.com/office/officeart/2005/8/layout/vList2"/>
    <dgm:cxn modelId="{CF157DFE-630E-47CE-985F-5ACA991D9F61}" type="presOf" srcId="{D39CFA25-5D79-4A06-8AE7-0A4D7A4E94D5}" destId="{C97CB058-6C2B-4F84-B241-523118F9A758}" srcOrd="0" destOrd="0" presId="urn:microsoft.com/office/officeart/2005/8/layout/vList2"/>
    <dgm:cxn modelId="{E52009C5-C78A-4847-96EC-F4C7E489DC1F}" type="presOf" srcId="{7265EB6A-04D3-4AAA-B301-923928933E81}" destId="{F85ABEA2-BA32-44B7-BC01-2613295C4468}" srcOrd="0" destOrd="2" presId="urn:microsoft.com/office/officeart/2005/8/layout/vList2"/>
    <dgm:cxn modelId="{37E13004-39A4-43E2-AFEF-1146C4A6EFB5}" type="presOf" srcId="{E419B642-1794-4D2A-8F50-94663EC7CEAA}" destId="{18DD9171-33E6-4B42-B4C0-6B19652157CA}" srcOrd="0" destOrd="0"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A945EFFD-5546-44FE-90B9-100845CB5DC1}" srcId="{DBA84D0D-DAA1-48E6-AB7D-84EC7651081D}" destId="{3DD0BF5B-D7C2-421D-B373-845B52FE926B}" srcOrd="1" destOrd="0" parTransId="{2E42C652-E353-49B0-9DB8-B1D5A3639973}" sibTransId="{8D94C80B-46DC-4C8D-9A28-3FCBC6B7DFCA}"/>
    <dgm:cxn modelId="{9CB5D8B4-55C5-4464-9773-C465B6608F6E}" type="presOf" srcId="{998B15F5-3BF3-4577-9FB8-38F39184C3E0}" destId="{F85ABEA2-BA32-44B7-BC01-2613295C4468}" srcOrd="0" destOrd="0" presId="urn:microsoft.com/office/officeart/2005/8/layout/vList2"/>
    <dgm:cxn modelId="{83E569FE-DB5C-456B-A6DC-111185C753B1}" srcId="{509F3B34-9EDF-4044-841D-8AFBA1C1FCE1}" destId="{D39CFA25-5D79-4A06-8AE7-0A4D7A4E94D5}" srcOrd="3" destOrd="0" parTransId="{874B9F6D-7D42-409E-90F3-55803078613E}" sibTransId="{FA602586-3E52-4A1C-AB16-D8F11186FA6D}"/>
    <dgm:cxn modelId="{A6081605-15E8-44FB-A947-B4D4EF4EC391}" srcId="{509F3B34-9EDF-4044-841D-8AFBA1C1FCE1}" destId="{DBA84D0D-DAA1-48E6-AB7D-84EC7651081D}" srcOrd="2" destOrd="0" parTransId="{40425CBB-45B0-4216-ACC2-C3CC4907C2D5}" sibTransId="{4ECE343B-1F09-49D8-BE24-453B0A4E4886}"/>
    <dgm:cxn modelId="{BC1A179B-B0E5-484C-8A5E-10DE429D68F1}" type="presOf" srcId="{CA8D0107-9708-40AD-9309-F317BCF2D0EF}" destId="{EF905559-EF4B-4B0F-9C84-29241762EC2F}"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t>
        <a:bodyPr/>
        <a:lstStyle/>
        <a:p>
          <a:endParaRPr lang="zh-CN" altLang="en-US"/>
        </a:p>
      </dgm:t>
    </dgm:pt>
    <dgm:pt modelId="{551B33C2-21E1-45D2-B7C9-1C7CE7C31878}" type="pres">
      <dgm:prSet presAssocID="{90DA9878-364A-4B0B-88FD-54746490D15B}" presName="parentText" presStyleLbl="node1" presStyleIdx="0" presStyleCnt="2">
        <dgm:presLayoutVars>
          <dgm:chMax val="0"/>
          <dgm:bulletEnabled val="1"/>
        </dgm:presLayoutVars>
      </dgm:prSet>
      <dgm:spPr/>
      <dgm:t>
        <a:bodyPr/>
        <a:lstStyle/>
        <a:p>
          <a:endParaRPr lang="zh-CN" altLang="en-US"/>
        </a:p>
      </dgm:t>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t>
        <a:bodyPr/>
        <a:lstStyle/>
        <a:p>
          <a:endParaRPr lang="zh-CN" altLang="en-US"/>
        </a:p>
      </dgm:t>
    </dgm:pt>
    <dgm:pt modelId="{E21E2714-71D8-48D0-8C6C-5331612BBBA5}" type="pres">
      <dgm:prSet presAssocID="{7414AEE3-7832-4155-8755-5C5A61810B1E}" presName="childText" presStyleLbl="revTx" presStyleIdx="0" presStyleCnt="1">
        <dgm:presLayoutVars>
          <dgm:bulletEnabled val="1"/>
        </dgm:presLayoutVars>
      </dgm:prSet>
      <dgm:spPr/>
      <dgm:t>
        <a:bodyPr/>
        <a:lstStyle/>
        <a:p>
          <a:endParaRPr lang="zh-CN" altLang="en-US"/>
        </a:p>
      </dgm:t>
    </dgm:pt>
  </dgm:ptLst>
  <dgm:cxnLst>
    <dgm:cxn modelId="{1741D862-E952-4C22-B390-D32787E18BB3}" srcId="{AD9E5BFF-096A-44FA-9115-3DC55CC3E9C8}" destId="{7414AEE3-7832-4155-8755-5C5A61810B1E}" srcOrd="1" destOrd="0" parTransId="{15A23541-58B7-4BD2-AC88-7DB73E24CB43}" sibTransId="{B558F8F9-0F95-44CB-A499-709E68CC3DC7}"/>
    <dgm:cxn modelId="{570FACA6-84AA-4561-9325-D87294ED394B}" srcId="{7414AEE3-7832-4155-8755-5C5A61810B1E}" destId="{AD7467AB-3057-4ECE-858B-76943F11B63C}" srcOrd="3" destOrd="0" parTransId="{2D809121-BDCB-45C5-B9E7-B00B98C35617}" sibTransId="{E97E4A69-3F5A-4141-A573-9B850CD569D6}"/>
    <dgm:cxn modelId="{C423F39B-3A61-418D-96FF-E9070F3C449E}" type="presOf" srcId="{AD7467AB-3057-4ECE-858B-76943F11B63C}" destId="{E21E2714-71D8-48D0-8C6C-5331612BBBA5}" srcOrd="0" destOrd="3" presId="urn:microsoft.com/office/officeart/2005/8/layout/vList2"/>
    <dgm:cxn modelId="{C7703365-0A23-4E6F-BE9B-50556ECBEE69}" srcId="{7414AEE3-7832-4155-8755-5C5A61810B1E}" destId="{C3B7C569-959D-41F7-B23D-46F246E606E3}" srcOrd="2" destOrd="0" parTransId="{E87EE85E-19BF-4E2C-BFAB-6AF5F3232E3B}" sibTransId="{61923F41-B810-46CD-A95F-43203CB8E097}"/>
    <dgm:cxn modelId="{A8561317-21EC-4AC0-8758-667E602171B3}" type="presOf" srcId="{6B402D4C-3F08-4CD7-ABA2-830B476156C9}" destId="{E21E2714-71D8-48D0-8C6C-5331612BBBA5}"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12AE1E02-7EB7-4BBE-80C4-39E9176E4982}" type="presOf" srcId="{C3B7C569-959D-41F7-B23D-46F246E606E3}" destId="{E21E2714-71D8-48D0-8C6C-5331612BBBA5}" srcOrd="0" destOrd="2" presId="urn:microsoft.com/office/officeart/2005/8/layout/vList2"/>
    <dgm:cxn modelId="{DC4A48A7-81AD-45DC-BF4E-39B9F547EF42}" srcId="{7414AEE3-7832-4155-8755-5C5A61810B1E}" destId="{6B402D4C-3F08-4CD7-ABA2-830B476156C9}" srcOrd="0" destOrd="0" parTransId="{11791D05-BFD4-4B2B-B57C-7CF3C6504A35}" sibTransId="{ABAC07EE-BD5B-4299-A29B-A17A9EA5A9BF}"/>
    <dgm:cxn modelId="{95DB9C04-8284-4BD3-B7A9-22BBA2CA70AC}" srcId="{AD9E5BFF-096A-44FA-9115-3DC55CC3E9C8}" destId="{90DA9878-364A-4B0B-88FD-54746490D15B}" srcOrd="0" destOrd="0" parTransId="{28B28852-A395-41E6-9988-DB4C4CE72A53}" sibTransId="{44E1D1B3-4490-4E01-B889-B7F1011739FF}"/>
    <dgm:cxn modelId="{4DF59C68-7674-4D78-A8F2-3E2D960476D5}" type="presOf" srcId="{7414AEE3-7832-4155-8755-5C5A61810B1E}" destId="{A669AE78-2757-4BBB-97FE-BC652AE03A1A}" srcOrd="0" destOrd="0" presId="urn:microsoft.com/office/officeart/2005/8/layout/vList2"/>
    <dgm:cxn modelId="{D0B36DCC-064B-4A81-81B1-6CCFAD2B8153}" type="presOf" srcId="{90DA9878-364A-4B0B-88FD-54746490D15B}" destId="{551B33C2-21E1-45D2-B7C9-1C7CE7C31878}" srcOrd="0" destOrd="0" presId="urn:microsoft.com/office/officeart/2005/8/layout/vList2"/>
    <dgm:cxn modelId="{F8916AB5-B791-4273-8B7B-9C98CB916500}" srcId="{7414AEE3-7832-4155-8755-5C5A61810B1E}" destId="{45F7FAFC-A35E-4DAF-8E86-4B0D76702CFF}" srcOrd="1" destOrd="0" parTransId="{9AC59DA4-D1D1-4101-8888-AEDAF209D381}" sibTransId="{C7A8467F-3989-45B1-A0EB-481BBE503ECF}"/>
    <dgm:cxn modelId="{1AEF7D89-7EFC-4DF9-92F2-B8191DB7E532}" type="presOf" srcId="{AD9E5BFF-096A-44FA-9115-3DC55CC3E9C8}" destId="{DD5018BA-A93F-4BBB-9AF5-8E0CCC366907}" srcOrd="0" destOrd="0"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t>
        <a:bodyPr/>
        <a:lstStyle/>
        <a:p>
          <a:endParaRPr lang="zh-CN" altLang="en-US"/>
        </a:p>
      </dgm:t>
    </dgm:pt>
    <dgm:pt modelId="{A4EE1740-D6A0-48A3-8859-DBC1A3D55CCC}" type="pres">
      <dgm:prSet presAssocID="{61D4194A-C2C5-42C3-B422-EC6E18C8CBC4}" presName="parentText" presStyleLbl="node1" presStyleIdx="0" presStyleCnt="2">
        <dgm:presLayoutVars>
          <dgm:chMax val="0"/>
          <dgm:bulletEnabled val="1"/>
        </dgm:presLayoutVars>
      </dgm:prSet>
      <dgm:spPr/>
      <dgm:t>
        <a:bodyPr/>
        <a:lstStyle/>
        <a:p>
          <a:endParaRPr lang="zh-CN" altLang="en-US"/>
        </a:p>
      </dgm:t>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t>
        <a:bodyPr/>
        <a:lstStyle/>
        <a:p>
          <a:endParaRPr lang="zh-CN" altLang="en-US"/>
        </a:p>
      </dgm:t>
    </dgm:pt>
    <dgm:pt modelId="{B8DE1959-A1EF-4E94-9075-ED92D7E594B0}" type="pres">
      <dgm:prSet presAssocID="{91B30084-0667-46F7-B764-FF370EB654D3}" presName="childText" presStyleLbl="revTx" presStyleIdx="0" presStyleCnt="1">
        <dgm:presLayoutVars>
          <dgm:bulletEnabled val="1"/>
        </dgm:presLayoutVars>
      </dgm:prSet>
      <dgm:spPr/>
      <dgm:t>
        <a:bodyPr/>
        <a:lstStyle/>
        <a:p>
          <a:endParaRPr lang="zh-CN" altLang="en-US"/>
        </a:p>
      </dgm:t>
    </dgm:pt>
  </dgm:ptLst>
  <dgm:cxnLst>
    <dgm:cxn modelId="{2B4AD787-6C46-4A0D-A4B7-060F1873AC40}" type="presOf" srcId="{4F155B44-6E21-48A7-AA76-12E326C2FBD4}" destId="{B8DE1959-A1EF-4E94-9075-ED92D7E594B0}" srcOrd="0" destOrd="0" presId="urn:microsoft.com/office/officeart/2005/8/layout/vList2"/>
    <dgm:cxn modelId="{0138AD59-C72B-4B3B-A2F5-B279920B33DF}" type="presOf" srcId="{B376AF9F-6FE1-410C-BC2D-4547E5E843EE}" destId="{B8DE1959-A1EF-4E94-9075-ED92D7E594B0}" srcOrd="0" destOrd="3"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7BF58EC3-9FEE-4809-85F6-712AD0E965AB}" type="presOf" srcId="{6C45E309-7BC9-4A97-A584-E71BC517DA6A}" destId="{B8DE1959-A1EF-4E94-9075-ED92D7E594B0}" srcOrd="0" destOrd="1" presId="urn:microsoft.com/office/officeart/2005/8/layout/vList2"/>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26DE1CC5-1793-44A9-9BC8-E15B5F2A0825}" type="presOf" srcId="{3FF8FB9C-BECA-49CE-A249-0331D51399FF}" destId="{B8DE1959-A1EF-4E94-9075-ED92D7E594B0}" srcOrd="0" destOrd="2"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7D5E0A94-C975-4DBC-AF75-DA5DBBE99745}" srcId="{CF9CB30F-A5CD-451C-87F9-5F473B25D926}" destId="{91B30084-0667-46F7-B764-FF370EB654D3}" srcOrd="1" destOrd="0" parTransId="{EC783158-CEC1-4996-8630-22349E1D115B}" sibTransId="{A74FCD87-3EC1-4864-BB53-7F8C128FB1C8}"/>
    <dgm:cxn modelId="{C5260C3E-80F4-4F80-9C89-0DBB8133E5B3}" type="presOf" srcId="{CF9CB30F-A5CD-451C-87F9-5F473B25D926}" destId="{A937D3EA-13FD-4C29-8490-860197BDFC2C}" srcOrd="0" destOrd="0" presId="urn:microsoft.com/office/officeart/2005/8/layout/vList2"/>
    <dgm:cxn modelId="{D86A2C3A-D988-4777-8D8B-6026297D8E19}" srcId="{91B30084-0667-46F7-B764-FF370EB654D3}" destId="{3FF8FB9C-BECA-49CE-A249-0331D51399FF}" srcOrd="2" destOrd="0" parTransId="{95F08FF0-B314-458F-B82B-3CEAA2ECAA3D}" sibTransId="{FF01A96D-14AB-4F54-BDF8-F21A929DB807}"/>
    <dgm:cxn modelId="{D7EBA64A-85CA-4F0D-A166-98ADFF8D0995}" srcId="{91B30084-0667-46F7-B764-FF370EB654D3}" destId="{4F155B44-6E21-48A7-AA76-12E326C2FBD4}" srcOrd="0" destOrd="0" parTransId="{A246535B-CC58-4D7C-88B2-8B00B9BCEA2C}" sibTransId="{A75AAC32-16FE-4088-8122-3672FD5B06C5}"/>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2E67BC70-63A9-4FF2-939A-6E1E8DA6C567}" type="presOf" srcId="{91B30084-0667-46F7-B764-FF370EB654D3}" destId="{AC6B0C4D-C2EA-4298-B73F-BBE25ED449A8}" srcOrd="0" destOrd="0"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t>
        <a:bodyPr/>
        <a:lstStyle/>
        <a:p>
          <a:endParaRPr lang="zh-CN" altLang="en-US"/>
        </a:p>
      </dgm:t>
    </dgm:pt>
    <dgm:pt modelId="{88AFF45A-F1BC-4BCD-AE3D-F3BFE9F85B89}" type="pres">
      <dgm:prSet presAssocID="{A2658EAD-9E76-4913-A542-715C0740BC84}" presName="parentText" presStyleLbl="node1" presStyleIdx="0" presStyleCnt="2">
        <dgm:presLayoutVars>
          <dgm:chMax val="0"/>
          <dgm:bulletEnabled val="1"/>
        </dgm:presLayoutVars>
      </dgm:prSet>
      <dgm:spPr/>
      <dgm:t>
        <a:bodyPr/>
        <a:lstStyle/>
        <a:p>
          <a:endParaRPr lang="zh-CN" altLang="en-US"/>
        </a:p>
      </dgm:t>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t>
        <a:bodyPr/>
        <a:lstStyle/>
        <a:p>
          <a:endParaRPr lang="zh-CN" altLang="en-US"/>
        </a:p>
      </dgm:t>
    </dgm:pt>
  </dgm:ptLst>
  <dgm:cxnLst>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FB98F106-E350-4102-9ECE-3EC651DD54A7}" srcId="{0A31DD6D-0603-4EDD-B8B0-CED27D1D818C}" destId="{DF74478B-5C07-4319-ABDA-FA3C8AC54436}" srcOrd="1" destOrd="0" parTransId="{AAE8ADE3-C0D3-49B2-BD66-2C5ADC5F16E2}" sibTransId="{CA96F235-AFF9-4148-9339-6CA038556CED}"/>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t>
        <a:bodyPr/>
        <a:lstStyle/>
        <a:p>
          <a:endParaRPr lang="zh-CN" altLang="en-US"/>
        </a:p>
      </dgm:t>
    </dgm:pt>
    <dgm:pt modelId="{5A0AF91B-C570-4C4E-B9C6-E0B8D2289847}" type="pres">
      <dgm:prSet presAssocID="{040D4013-D5A9-4A51-B3C6-8BC07E68E8CC}" presName="parentText" presStyleLbl="node1" presStyleIdx="0" presStyleCnt="3">
        <dgm:presLayoutVars>
          <dgm:chMax val="0"/>
          <dgm:bulletEnabled val="1"/>
        </dgm:presLayoutVars>
      </dgm:prSet>
      <dgm:spPr/>
      <dgm:t>
        <a:bodyPr/>
        <a:lstStyle/>
        <a:p>
          <a:endParaRPr lang="zh-CN" altLang="en-US"/>
        </a:p>
      </dgm:t>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t>
        <a:bodyPr/>
        <a:lstStyle/>
        <a:p>
          <a:endParaRPr lang="zh-CN" altLang="en-US"/>
        </a:p>
      </dgm:t>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t>
        <a:bodyPr/>
        <a:lstStyle/>
        <a:p>
          <a:endParaRPr lang="zh-CN" altLang="en-US"/>
        </a:p>
      </dgm:t>
    </dgm:pt>
  </dgm:ptLst>
  <dgm:cxnLst>
    <dgm:cxn modelId="{B54ABD56-374C-4A91-B842-2D7572245CC2}" type="presOf" srcId="{040D4013-D5A9-4A51-B3C6-8BC07E68E8CC}" destId="{5A0AF91B-C570-4C4E-B9C6-E0B8D2289847}" srcOrd="0" destOrd="0" presId="urn:microsoft.com/office/officeart/2005/8/layout/vList2"/>
    <dgm:cxn modelId="{73D78F1D-31E0-4662-921D-DBF66C10635C}" type="presOf" srcId="{4D237EED-2EDE-4E0F-ADAE-3BAE4900FFB0}" destId="{879CEA67-79B7-4694-AB8E-DE7DAEED1B0C}"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376178F6-1841-485B-BC5D-237C3F24D1A4}" type="presOf" srcId="{EBBD3803-4738-494D-89BC-8BDFBA2BB784}" destId="{6E3D3DC9-9999-41C0-A8A9-8F95AB5C1073}" srcOrd="0" destOrd="0" presId="urn:microsoft.com/office/officeart/2005/8/layout/vList2"/>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14E68D1D-2DAC-48E1-BE9A-8848143D8708}" srcId="{4D237EED-2EDE-4E0F-ADAE-3BAE4900FFB0}" destId="{EBBD3803-4738-494D-89BC-8BDFBA2BB784}" srcOrd="2" destOrd="0" parTransId="{D4313826-302B-402B-9C6C-3EAE41CDDD32}" sibTransId="{1A8889C2-1D7D-4855-B771-5CCB3D53BAED}"/>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t>
        <a:bodyPr/>
        <a:lstStyle/>
        <a:p>
          <a:endParaRPr lang="zh-CN" altLang="en-US"/>
        </a:p>
      </dgm:t>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t>
        <a:bodyPr/>
        <a:lstStyle/>
        <a:p>
          <a:endParaRPr lang="zh-CN" altLang="en-US"/>
        </a:p>
      </dgm:t>
    </dgm:pt>
    <dgm:pt modelId="{1932F6CB-E889-4B4D-AFDB-7BAED30709FA}" type="pres">
      <dgm:prSet presAssocID="{61A6C3AE-C638-49DA-9F0F-FF879DFB4C37}" presName="desTx" presStyleLbl="alignAccFollowNode1" presStyleIdx="0" presStyleCnt="1">
        <dgm:presLayoutVars>
          <dgm:bulletEnabled val="1"/>
        </dgm:presLayoutVars>
      </dgm:prSet>
      <dgm:spPr/>
      <dgm:t>
        <a:bodyPr/>
        <a:lstStyle/>
        <a:p>
          <a:endParaRPr lang="zh-CN" altLang="en-US"/>
        </a:p>
      </dgm:t>
    </dgm:pt>
  </dgm:ptLst>
  <dgm:cxnLst>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414C23B0-E9B4-4DE2-9DE2-076F1C4587F9}" type="presOf" srcId="{66C97B73-8E98-4C49-8D05-3671B4E4EE55}" destId="{1932F6CB-E889-4B4D-AFDB-7BAED30709FA}" srcOrd="0" destOrd="3" presId="urn:microsoft.com/office/officeart/2005/8/layout/hList1"/>
    <dgm:cxn modelId="{342B9708-C577-4BBF-9901-5659C25E7C9F}" type="presOf" srcId="{61A6C3AE-C638-49DA-9F0F-FF879DFB4C37}" destId="{7173A940-7E9E-41BE-8120-9F9A5295D2EC}"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0F83B0BB-773F-468E-BAC1-075EB187C1E8}" srcId="{61A6C3AE-C638-49DA-9F0F-FF879DFB4C37}" destId="{B640E79D-F120-4F7F-BD88-0AE7ACF07CD4}" srcOrd="2" destOrd="0" parTransId="{62FCFC8D-42E1-4D6B-9B59-050E1B141F6B}" sibTransId="{E5ED708C-55D4-4F28-A175-9FDFBF5AE940}"/>
    <dgm:cxn modelId="{96C7F53B-FE3E-40B8-81EA-F2C718D56161}" type="presOf" srcId="{683504E4-1DDA-4CF0-AEC4-2B8FEA7F4ECC}" destId="{DD2A2E72-6073-4A96-A18A-C9862C07C1B5}" srcOrd="0" destOrd="0" presId="urn:microsoft.com/office/officeart/2005/8/layout/hList1"/>
    <dgm:cxn modelId="{DA8FD67F-92E0-4FAF-ACC0-85FF9AA6490F}" type="presOf" srcId="{8937FEFC-47A8-4012-B314-263AD6D9AF4B}" destId="{1932F6CB-E889-4B4D-AFDB-7BAED30709FA}" srcOrd="0" destOrd="1" presId="urn:microsoft.com/office/officeart/2005/8/layout/hList1"/>
    <dgm:cxn modelId="{2735D255-1F24-4CF1-8432-46D0E707A80F}" type="presOf" srcId="{B640E79D-F120-4F7F-BD88-0AE7ACF07CD4}" destId="{1932F6CB-E889-4B4D-AFDB-7BAED30709FA}" srcOrd="0" destOrd="2" presId="urn:microsoft.com/office/officeart/2005/8/layout/hList1"/>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t>
        <a:bodyPr/>
        <a:lstStyle/>
        <a:p>
          <a:endParaRPr lang="zh-CN" altLang="en-US"/>
        </a:p>
      </dgm:t>
    </dgm:pt>
    <dgm:pt modelId="{34906A2E-D71D-4C28-82CC-3EDB3ACB9119}" type="pres">
      <dgm:prSet presAssocID="{1E35CF4B-2F51-43B9-BEAA-EA7C34D38A10}" presName="parentText" presStyleLbl="node1" presStyleIdx="0" presStyleCnt="2">
        <dgm:presLayoutVars>
          <dgm:chMax val="0"/>
          <dgm:bulletEnabled val="1"/>
        </dgm:presLayoutVars>
      </dgm:prSet>
      <dgm:spPr/>
      <dgm:t>
        <a:bodyPr/>
        <a:lstStyle/>
        <a:p>
          <a:endParaRPr lang="zh-CN" altLang="en-US"/>
        </a:p>
      </dgm:t>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t>
        <a:bodyPr/>
        <a:lstStyle/>
        <a:p>
          <a:endParaRPr lang="zh-CN" altLang="en-US"/>
        </a:p>
      </dgm:t>
    </dgm:pt>
  </dgm:ptLst>
  <dgm:cxnLst>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t>
        <a:bodyPr/>
        <a:lstStyle/>
        <a:p>
          <a:endParaRPr lang="zh-CN" altLang="en-US"/>
        </a:p>
      </dgm:t>
    </dgm:pt>
    <dgm:pt modelId="{28DF6948-06C2-4788-A40C-13694D942059}" type="pres">
      <dgm:prSet presAssocID="{99B10E5E-8C1E-42FC-9700-3C1380D2C950}" presName="parentText" presStyleLbl="node1" presStyleIdx="0" presStyleCnt="3">
        <dgm:presLayoutVars>
          <dgm:chMax val="0"/>
          <dgm:bulletEnabled val="1"/>
        </dgm:presLayoutVars>
      </dgm:prSet>
      <dgm:spPr/>
      <dgm:t>
        <a:bodyPr/>
        <a:lstStyle/>
        <a:p>
          <a:endParaRPr lang="zh-CN" altLang="en-US"/>
        </a:p>
      </dgm:t>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t>
        <a:bodyPr/>
        <a:lstStyle/>
        <a:p>
          <a:endParaRPr lang="zh-CN" altLang="en-US"/>
        </a:p>
      </dgm:t>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t>
        <a:bodyPr/>
        <a:lstStyle/>
        <a:p>
          <a:endParaRPr lang="zh-CN" altLang="en-US"/>
        </a:p>
      </dgm:t>
    </dgm:pt>
  </dgm:ptLst>
  <dgm:cxnLst>
    <dgm:cxn modelId="{495CE209-F609-45E6-9322-A7117FB90FD2}" type="presOf" srcId="{F138C96A-ED11-455E-8AC0-9483AD9084DD}" destId="{30636F1F-4EF7-4D7E-8C50-24C6E4B84FA7}" srcOrd="0" destOrd="0" presId="urn:microsoft.com/office/officeart/2005/8/layout/vList2"/>
    <dgm:cxn modelId="{B0CAB7D6-10D1-4C58-A9ED-53B3E865E842}" type="presOf" srcId="{158B3A51-850D-4B92-B3A1-68FD5C5F1B0A}" destId="{F591C89C-F113-4BA5-91B2-76389E49F80A}" srcOrd="0" destOrd="0" presId="urn:microsoft.com/office/officeart/2005/8/layout/vList2"/>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D34C6A05-D6E4-4E33-9D85-3E98C8172814}" type="presOf" srcId="{9A7AB24D-274D-415F-BC6D-A001D1E82CD0}" destId="{623A1AAB-BD3E-4228-B35C-61E3B2CC7E11}"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r>
            <a:rPr lang="en-US" altLang="zh-CN" sz="2000" dirty="0"/>
            <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r>
            <a:rPr lang="en-US" altLang="zh-CN" sz="2000" dirty="0"/>
            <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t>
        <a:bodyPr/>
        <a:lstStyle/>
        <a:p>
          <a:endParaRPr lang="zh-CN" altLang="en-US"/>
        </a:p>
      </dgm:t>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t>
        <a:bodyPr/>
        <a:lstStyle/>
        <a:p>
          <a:endParaRPr lang="zh-CN" altLang="en-US"/>
        </a:p>
      </dgm:t>
    </dgm:pt>
    <dgm:pt modelId="{B1A5C7A6-425D-48EA-AD94-08CB2E45A85B}" type="pres">
      <dgm:prSet presAssocID="{A54438C3-AB75-4089-8B63-4834BC7CFBB4}" presName="rootConnector1" presStyleLbl="node1" presStyleIdx="0" presStyleCnt="0"/>
      <dgm:spPr/>
      <dgm:t>
        <a:bodyPr/>
        <a:lstStyle/>
        <a:p>
          <a:endParaRPr lang="zh-CN" altLang="en-US"/>
        </a:p>
      </dgm:t>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t>
        <a:bodyPr/>
        <a:lstStyle/>
        <a:p>
          <a:endParaRPr lang="zh-CN" altLang="en-US"/>
        </a:p>
      </dgm:t>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t>
        <a:bodyPr/>
        <a:lstStyle/>
        <a:p>
          <a:endParaRPr lang="zh-CN" altLang="en-US"/>
        </a:p>
      </dgm:t>
    </dgm:pt>
    <dgm:pt modelId="{C7B7E7A2-AD72-454B-87DB-6797814D1F00}" type="pres">
      <dgm:prSet presAssocID="{96554F1F-718C-4FAF-A7E5-CB91F6462FC6}" presName="rootConnector" presStyleLbl="node2" presStyleIdx="0" presStyleCnt="3"/>
      <dgm:spPr/>
      <dgm:t>
        <a:bodyPr/>
        <a:lstStyle/>
        <a:p>
          <a:endParaRPr lang="zh-CN" altLang="en-US"/>
        </a:p>
      </dgm:t>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t>
        <a:bodyPr/>
        <a:lstStyle/>
        <a:p>
          <a:endParaRPr lang="zh-CN" altLang="en-US"/>
        </a:p>
      </dgm:t>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t>
        <a:bodyPr/>
        <a:lstStyle/>
        <a:p>
          <a:endParaRPr lang="zh-CN" altLang="en-US"/>
        </a:p>
      </dgm:t>
    </dgm:pt>
    <dgm:pt modelId="{0AF61CA7-7405-428A-B1EA-CA8F75882F32}" type="pres">
      <dgm:prSet presAssocID="{557159B4-1629-415F-9D04-CFC027C9E866}" presName="rootConnector" presStyleLbl="node2" presStyleIdx="1" presStyleCnt="3"/>
      <dgm:spPr/>
      <dgm:t>
        <a:bodyPr/>
        <a:lstStyle/>
        <a:p>
          <a:endParaRPr lang="zh-CN" altLang="en-US"/>
        </a:p>
      </dgm:t>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t>
        <a:bodyPr/>
        <a:lstStyle/>
        <a:p>
          <a:endParaRPr lang="zh-CN" altLang="en-US"/>
        </a:p>
      </dgm:t>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t>
        <a:bodyPr/>
        <a:lstStyle/>
        <a:p>
          <a:endParaRPr lang="zh-CN" altLang="en-US"/>
        </a:p>
      </dgm:t>
    </dgm:pt>
    <dgm:pt modelId="{C20BE5BD-330B-4FDB-B00F-A5D69EAAE177}" type="pres">
      <dgm:prSet presAssocID="{6B70BA08-B2EE-4973-8B84-57CBDD2EC68E}" presName="rootConnector" presStyleLbl="node2" presStyleIdx="2" presStyleCnt="3"/>
      <dgm:spPr/>
      <dgm:t>
        <a:bodyPr/>
        <a:lstStyle/>
        <a:p>
          <a:endParaRPr lang="zh-CN" altLang="en-US"/>
        </a:p>
      </dgm:t>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1883C8F-186C-4448-BB86-792CEF4F1223}" srcId="{0E60C3DB-78F5-4562-AFAB-FE57F34E2E7E}" destId="{A54438C3-AB75-4089-8B63-4834BC7CFBB4}" srcOrd="0" destOrd="0" parTransId="{D4FA3911-B820-44CB-86FF-B6D5BF4FABA1}" sibTransId="{F91E3721-31E3-4510-AFF8-9D4331607C75}"/>
    <dgm:cxn modelId="{19563303-93AB-4E5B-AEEE-9A74F250DC74}" type="presOf" srcId="{6D090242-2ACA-4768-A859-FA2207C67F11}" destId="{459FD52B-30CF-47BF-9896-CD14D6B995BF}"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B83CCBE4-5492-47CF-89DE-5EF6ED67E266}" type="presOf" srcId="{96554F1F-718C-4FAF-A7E5-CB91F6462FC6}" destId="{8E56C201-4478-4F6D-A6E7-1F1DAD988CD0}"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041DB52A-E44F-4F58-BD7D-B56F6223EE54}" type="presOf" srcId="{0E60C3DB-78F5-4562-AFAB-FE57F34E2E7E}" destId="{6630FB61-5562-48B0-B321-08B19DC99444}"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687351B0-D337-4B9E-A10F-EF22A4E05631}" srcId="{A54438C3-AB75-4089-8B63-4834BC7CFBB4}" destId="{557159B4-1629-415F-9D04-CFC027C9E866}" srcOrd="1" destOrd="0" parTransId="{6D090242-2ACA-4768-A859-FA2207C67F11}" sibTransId="{3CF1C5B9-8856-4191-AEEC-C29BB6285FFE}"/>
    <dgm:cxn modelId="{59FDF78A-8490-4EB0-8B33-1D30FA4E687A}" type="presOf" srcId="{557159B4-1629-415F-9D04-CFC027C9E866}" destId="{0AF61CA7-7405-428A-B1EA-CA8F75882F32}" srcOrd="1"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57A38938-DAFF-453C-B342-294C86703410}" type="presOf" srcId="{66245746-7CCD-4575-B311-FE741D44BC6D}" destId="{8924C1C7-8FFF-4CA2-980E-1EBE0C281154}" srcOrd="0"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7D3E1E23-29FC-45E0-B0E6-4D397EB1572C}" type="presOf" srcId="{6B70BA08-B2EE-4973-8B84-57CBDD2EC68E}" destId="{C20BE5BD-330B-4FDB-B00F-A5D69EAAE177}" srcOrd="1"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t>
        <a:bodyPr/>
        <a:lstStyle/>
        <a:p>
          <a:endParaRPr lang="zh-CN" altLang="en-US"/>
        </a:p>
      </dgm:t>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t>
        <a:bodyPr/>
        <a:lstStyle/>
        <a:p>
          <a:endParaRPr lang="zh-CN" altLang="en-US"/>
        </a:p>
      </dgm:t>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t>
        <a:bodyPr/>
        <a:lstStyle/>
        <a:p>
          <a:endParaRPr lang="zh-CN" altLang="en-US"/>
        </a:p>
      </dgm:t>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t>
        <a:bodyPr/>
        <a:lstStyle/>
        <a:p>
          <a:endParaRPr lang="zh-CN" altLang="en-US"/>
        </a:p>
      </dgm:t>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t>
        <a:bodyPr/>
        <a:lstStyle/>
        <a:p>
          <a:endParaRPr lang="zh-CN" altLang="en-US"/>
        </a:p>
      </dgm:t>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t>
        <a:bodyPr/>
        <a:lstStyle/>
        <a:p>
          <a:endParaRPr lang="zh-CN" altLang="en-US"/>
        </a:p>
      </dgm:t>
    </dgm:pt>
    <dgm:pt modelId="{AC20A550-2E74-4855-9ACA-AF39A77A2042}" type="pres">
      <dgm:prSet presAssocID="{6C7755DB-8051-4EA1-801A-23610769B97E}" presName="vert1" presStyleCnt="0"/>
      <dgm:spPr/>
    </dgm:pt>
  </dgm:ptLst>
  <dgm:cxnLst>
    <dgm:cxn modelId="{FFCAAF7B-B179-4982-BF3A-C7D57A29A619}" type="presOf" srcId="{E75E8A27-667A-463E-B073-F647C0D8286F}" destId="{5F17B5CF-CD07-4C44-838E-C081B2676F11}" srcOrd="0" destOrd="0" presId="urn:microsoft.com/office/officeart/2008/layout/LinedList"/>
    <dgm:cxn modelId="{F0FB6A38-E589-4709-8BAE-7ABF9B474AA6}" srcId="{434EB7FB-7994-42F2-9666-F6839E0A5537}" destId="{E75E8A27-667A-463E-B073-F647C0D8286F}" srcOrd="0" destOrd="0" parTransId="{93F02109-0215-4B66-AD79-20CFBBF26C54}" sibTransId="{959F4800-6B20-4CE9-8A15-58DC6567F6FB}"/>
    <dgm:cxn modelId="{3DBD7134-525E-4AE8-8362-E9F409B5565C}" srcId="{434EB7FB-7994-42F2-9666-F6839E0A5537}" destId="{11119016-8298-4F9F-A7A3-C0281B1B895C}" srcOrd="1" destOrd="0" parTransId="{054950F0-9AE6-4324-B0F7-F9987D1C80E1}" sibTransId="{190AFF8B-D5D2-44B3-A640-11CC0CC26AD5}"/>
    <dgm:cxn modelId="{218E3B7C-8BE9-4C76-BB24-8BA20F1BD56F}" type="presOf" srcId="{434EB7FB-7994-42F2-9666-F6839E0A5537}" destId="{81762E8E-4A87-412A-930D-F822941988A1}" srcOrd="0" destOrd="0" presId="urn:microsoft.com/office/officeart/2008/layout/LinedList"/>
    <dgm:cxn modelId="{2185A195-69CA-4FA1-902F-84F08A0FED74}" type="presOf" srcId="{DF738935-BBCB-4DE9-ABF1-24D785DFC5C1}" destId="{B0DFB5F8-6BEA-42AD-A359-0563E41AC5D4}" srcOrd="0" destOrd="0" presId="urn:microsoft.com/office/officeart/2008/layout/LinedList"/>
    <dgm:cxn modelId="{0E2C2A1D-5E3F-403F-94DB-4D3D68D5ACEF}" type="presOf" srcId="{357CBD6A-E43F-4169-A4FA-4FD0986EE404}" destId="{1FCA6F2F-C74D-4881-AA3E-8EAF3F7B5D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7371767F-AE9A-4A4E-BC2A-17FA044DA404}" srcId="{434EB7FB-7994-42F2-9666-F6839E0A5537}" destId="{6C7755DB-8051-4EA1-801A-23610769B97E}" srcOrd="4" destOrd="0" parTransId="{0528FD42-29E3-4CE3-B109-629B74356653}" sibTransId="{6F51BEA9-4465-4F71-B4EF-771F3568D8B8}"/>
    <dgm:cxn modelId="{A56F7D52-C677-48C8-AC44-3FC5AFD96838}" srcId="{434EB7FB-7994-42F2-9666-F6839E0A5537}" destId="{DF738935-BBCB-4DE9-ABF1-24D785DFC5C1}" srcOrd="2" destOrd="0" parTransId="{2712BCE8-8A74-4943-BC24-3C643A1B38EB}" sibTransId="{7A724710-39B5-46C9-A68D-4AF0D697A76C}"/>
    <dgm:cxn modelId="{1457F6D1-1F2F-42D2-B78A-85CBB423BD5F}" type="presOf" srcId="{11119016-8298-4F9F-A7A3-C0281B1B895C}" destId="{00BDCA46-7701-479C-9F01-7D30CD313FD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t>
        <a:bodyPr/>
        <a:lstStyle/>
        <a:p>
          <a:endParaRPr lang="zh-CN" altLang="en-US"/>
        </a:p>
      </dgm:t>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t>
        <a:bodyPr/>
        <a:lstStyle/>
        <a:p>
          <a:endParaRPr lang="zh-CN" altLang="en-US"/>
        </a:p>
      </dgm:t>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t>
        <a:bodyPr/>
        <a:lstStyle/>
        <a:p>
          <a:endParaRPr lang="zh-CN" altLang="en-US"/>
        </a:p>
      </dgm:t>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t>
        <a:bodyPr/>
        <a:lstStyle/>
        <a:p>
          <a:endParaRPr lang="zh-CN" altLang="en-US"/>
        </a:p>
      </dgm:t>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t>
        <a:bodyPr/>
        <a:lstStyle/>
        <a:p>
          <a:endParaRPr lang="zh-CN" altLang="en-US"/>
        </a:p>
      </dgm:t>
    </dgm:pt>
  </dgm:ptLst>
  <dgm:cxnLst>
    <dgm:cxn modelId="{B93F5FF7-2EA0-40C2-A44D-40600A977018}" type="presOf" srcId="{0B1AA3F7-680F-45FF-9F1A-B6CA0EF27B1B}" destId="{92C6D697-B01E-474D-9DA5-98C08720F147}" srcOrd="0" destOrd="0" presId="urn:microsoft.com/office/officeart/2005/8/layout/target3"/>
    <dgm:cxn modelId="{C5E0A25A-B6F0-4DB0-871B-EB8D31819885}" type="presOf" srcId="{9A29EC0D-A80D-4749-835F-D6FF1198F6AE}" destId="{DAFF2299-5126-43A5-AB0D-E17F93A7F1C9}" srcOrd="0" destOrd="0" presId="urn:microsoft.com/office/officeart/2005/8/layout/target3"/>
    <dgm:cxn modelId="{37519834-E6B7-4C83-9112-7BCA91DE944A}" type="presOf" srcId="{F16A35BA-009D-408B-B426-BCB874A4EBB7}" destId="{831A00FB-D51D-4F91-A367-8EB2B5433801}" srcOrd="0" destOrd="0" presId="urn:microsoft.com/office/officeart/2005/8/layout/target3"/>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DF93DB7A-795E-477C-9A10-C39C9E894CD4}" srcId="{F16A35BA-009D-408B-B426-BCB874A4EBB7}" destId="{9A29EC0D-A80D-4749-835F-D6FF1198F6AE}" srcOrd="0" destOrd="0" parTransId="{2FBFF97C-FEB6-4699-BBBE-E296D312E7AA}" sibTransId="{B2C15016-85E5-430E-8F43-1698BA731422}"/>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 </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 </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 </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 </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 </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t>
        <a:bodyPr/>
        <a:lstStyle/>
        <a:p>
          <a:endParaRPr lang="zh-CN" altLang="en-US"/>
        </a:p>
      </dgm:t>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t>
        <a:bodyPr/>
        <a:lstStyle/>
        <a:p>
          <a:endParaRPr lang="zh-CN" altLang="en-US"/>
        </a:p>
      </dgm:t>
    </dgm:pt>
    <dgm:pt modelId="{4FFD8B44-55F7-4C91-B7EE-0D83930F7981}" type="pres">
      <dgm:prSet presAssocID="{30A3B34A-1F5E-47A2-B4A6-DA125B88585B}" presName="parentText" presStyleLbl="node1" presStyleIdx="0" presStyleCnt="5">
        <dgm:presLayoutVars>
          <dgm:chMax val="0"/>
          <dgm:bulletEnabled val="1"/>
        </dgm:presLayoutVars>
      </dgm:prSet>
      <dgm:spPr/>
      <dgm:t>
        <a:bodyPr/>
        <a:lstStyle/>
        <a:p>
          <a:endParaRPr lang="zh-CN" altLang="en-US"/>
        </a:p>
      </dgm:t>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t>
        <a:bodyPr/>
        <a:lstStyle/>
        <a:p>
          <a:endParaRPr lang="zh-CN" altLang="en-US"/>
        </a:p>
      </dgm:t>
    </dgm:pt>
    <dgm:pt modelId="{50F62F67-6601-453B-B856-A230C08CE8DF}" type="pres">
      <dgm:prSet presAssocID="{F1749550-CCA8-4898-AD02-06CD59D65CFF}" presName="parentText" presStyleLbl="node1" presStyleIdx="1" presStyleCnt="5">
        <dgm:presLayoutVars>
          <dgm:chMax val="0"/>
          <dgm:bulletEnabled val="1"/>
        </dgm:presLayoutVars>
      </dgm:prSet>
      <dgm:spPr/>
      <dgm:t>
        <a:bodyPr/>
        <a:lstStyle/>
        <a:p>
          <a:endParaRPr lang="zh-CN" altLang="en-US"/>
        </a:p>
      </dgm:t>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t>
        <a:bodyPr/>
        <a:lstStyle/>
        <a:p>
          <a:endParaRPr lang="zh-CN" altLang="en-US"/>
        </a:p>
      </dgm:t>
    </dgm:pt>
    <dgm:pt modelId="{A1B65C16-AB20-4E04-9B72-D6B6134778F3}" type="pres">
      <dgm:prSet presAssocID="{20493257-0611-4187-99E1-25948A0CAF55}" presName="parentText" presStyleLbl="node1" presStyleIdx="2" presStyleCnt="5">
        <dgm:presLayoutVars>
          <dgm:chMax val="0"/>
          <dgm:bulletEnabled val="1"/>
        </dgm:presLayoutVars>
      </dgm:prSet>
      <dgm:spPr/>
      <dgm:t>
        <a:bodyPr/>
        <a:lstStyle/>
        <a:p>
          <a:endParaRPr lang="zh-CN" altLang="en-US"/>
        </a:p>
      </dgm:t>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t>
        <a:bodyPr/>
        <a:lstStyle/>
        <a:p>
          <a:endParaRPr lang="zh-CN" altLang="en-US"/>
        </a:p>
      </dgm:t>
    </dgm:pt>
    <dgm:pt modelId="{670F6C63-2D75-4097-9CAA-AE4C750B31D7}" type="pres">
      <dgm:prSet presAssocID="{F2B7EB0E-CFBF-46C9-A26C-8F2BEDC10E55}" presName="parentText" presStyleLbl="node1" presStyleIdx="3" presStyleCnt="5">
        <dgm:presLayoutVars>
          <dgm:chMax val="0"/>
          <dgm:bulletEnabled val="1"/>
        </dgm:presLayoutVars>
      </dgm:prSet>
      <dgm:spPr/>
      <dgm:t>
        <a:bodyPr/>
        <a:lstStyle/>
        <a:p>
          <a:endParaRPr lang="zh-CN" altLang="en-US"/>
        </a:p>
      </dgm:t>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t>
        <a:bodyPr/>
        <a:lstStyle/>
        <a:p>
          <a:endParaRPr lang="zh-CN" altLang="en-US"/>
        </a:p>
      </dgm:t>
    </dgm:pt>
    <dgm:pt modelId="{3199BF74-7BDC-48D3-9A7E-2DC8FB3E5506}" type="pres">
      <dgm:prSet presAssocID="{8F83A304-83B9-4927-B0A3-9F120DA9CDEB}" presName="parentText" presStyleLbl="node1" presStyleIdx="4" presStyleCnt="5">
        <dgm:presLayoutVars>
          <dgm:chMax val="0"/>
          <dgm:bulletEnabled val="1"/>
        </dgm:presLayoutVars>
      </dgm:prSet>
      <dgm:spPr/>
      <dgm:t>
        <a:bodyPr/>
        <a:lstStyle/>
        <a:p>
          <a:endParaRPr lang="zh-CN" altLang="en-US"/>
        </a:p>
      </dgm:t>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t>
        <a:bodyPr/>
        <a:lstStyle/>
        <a:p>
          <a:endParaRPr lang="zh-CN" altLang="en-US"/>
        </a:p>
      </dgm:t>
    </dgm:pt>
  </dgm:ptLst>
  <dgm:cxnLst>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15CF00D-604B-4975-882A-4D023E43B914}" type="presOf" srcId="{20493257-0611-4187-99E1-25948A0CAF55}" destId="{A270218D-9584-41CB-A77C-A41EDA52E1E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7A35F6A7-0525-48A3-AB8B-D7F92A9717FF}" type="presOf" srcId="{F1749550-CCA8-4898-AD02-06CD59D65CFF}" destId="{1B83C5A4-7450-40B8-84DE-63C1416F9C15}" srcOrd="0" destOrd="0" presId="urn:microsoft.com/office/officeart/2005/8/layout/list1"/>
    <dgm:cxn modelId="{2CA4B07E-9195-4775-9695-B716D86A267B}" type="presOf" srcId="{8F83A304-83B9-4927-B0A3-9F120DA9CDEB}" destId="{002C44CF-4B17-4393-BED7-7452AFB0FC08}"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F331655-8643-4BE4-9100-549D67E6E847}" srcId="{31E30CD1-C494-4B06-8BAB-DCCEDA8BE916}" destId="{F1749550-CCA8-4898-AD02-06CD59D65CFF}" srcOrd="1" destOrd="0" parTransId="{EB64555D-0D1B-4E55-8453-27F1595B2C1F}" sibTransId="{73F0D0B4-535C-477E-8E34-DF8C74AB4125}"/>
    <dgm:cxn modelId="{EE75B68C-1EAC-451A-BF34-70638DE94CEF}" type="presOf" srcId="{30A3B34A-1F5E-47A2-B4A6-DA125B88585B}" destId="{86F7ACB3-7C62-4C22-91CC-6E3678E4D1DE}" srcOrd="0" destOrd="0" presId="urn:microsoft.com/office/officeart/2005/8/layout/list1"/>
    <dgm:cxn modelId="{435A0F8C-0749-4E7F-ACA6-FFA51BBAADDD}" srcId="{31E30CD1-C494-4B06-8BAB-DCCEDA8BE916}" destId="{8F83A304-83B9-4927-B0A3-9F120DA9CDEB}" srcOrd="4" destOrd="0" parTransId="{D0CB4BA3-6D1E-4E3B-99BA-44F58B78744C}" sibTransId="{9E230DF0-0EEF-475D-913D-5D78F2F50808}"/>
    <dgm:cxn modelId="{C75AB2F4-123D-4FA3-81BB-830F276F2A7A}" srcId="{31E30CD1-C494-4B06-8BAB-DCCEDA8BE916}" destId="{20493257-0611-4187-99E1-25948A0CAF55}" srcOrd="2" destOrd="0" parTransId="{BAAB047E-9776-47B7-9061-13E0EDEADD7D}" sibTransId="{8775317C-DD19-4C0E-9FA1-C1D3806095C2}"/>
    <dgm:cxn modelId="{D312FC87-BA94-4BE4-9E39-3C5919DF66DE}" srcId="{8F83A304-83B9-4927-B0A3-9F120DA9CDEB}" destId="{7A633F54-3758-469A-B772-469B3571D0D9}" srcOrd="0" destOrd="0" parTransId="{347270DD-B8E8-42EB-9CF0-5836FDC480DF}" sibTransId="{763AA02A-C75F-4418-927D-CD8045ACFD13}"/>
    <dgm:cxn modelId="{9C43242D-537E-40D2-9304-847A516490C4}" type="presOf" srcId="{7A633F54-3758-469A-B772-469B3571D0D9}" destId="{858C8F0B-981B-47DE-B368-B5FC96206711}"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1BFBABFC-6F02-448D-B92D-ED9B8C88EE1A}" type="presOf" srcId="{8F83A304-83B9-4927-B0A3-9F120DA9CDEB}" destId="{3199BF74-7BDC-48D3-9A7E-2DC8FB3E5506}" srcOrd="1" destOrd="0" presId="urn:microsoft.com/office/officeart/2005/8/layout/list1"/>
    <dgm:cxn modelId="{0C5F3EB1-199A-40D5-AFCD-1BCF2AA8D324}" type="presOf" srcId="{F2B7EB0E-CFBF-46C9-A26C-8F2BEDC10E55}" destId="{670F6C63-2D75-4097-9CAA-AE4C750B31D7}" srcOrd="1"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t>
        <a:bodyPr/>
        <a:lstStyle/>
        <a:p>
          <a:endParaRPr lang="zh-CN" altLang="en-US"/>
        </a:p>
      </dgm:t>
    </dgm:pt>
    <dgm:pt modelId="{5D6C8A0A-49A4-402E-88B7-B4B5AA40FF21}" type="pres">
      <dgm:prSet presAssocID="{5B557608-6D43-45D5-95E1-B4487D5567ED}" presName="parentText" presStyleLbl="node1" presStyleIdx="0" presStyleCnt="2">
        <dgm:presLayoutVars>
          <dgm:chMax val="0"/>
          <dgm:bulletEnabled val="1"/>
        </dgm:presLayoutVars>
      </dgm:prSet>
      <dgm:spPr/>
      <dgm:t>
        <a:bodyPr/>
        <a:lstStyle/>
        <a:p>
          <a:endParaRPr lang="zh-CN" altLang="en-US"/>
        </a:p>
      </dgm:t>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t>
        <a:bodyPr/>
        <a:lstStyle/>
        <a:p>
          <a:endParaRPr lang="zh-CN" altLang="en-US"/>
        </a:p>
      </dgm:t>
    </dgm:pt>
    <dgm:pt modelId="{C5B73FA3-D7EE-416F-BCF5-5C00AD09EE55}" type="pres">
      <dgm:prSet presAssocID="{CFDCAF2D-F143-404C-BB9F-B3EB469C72E4}" presName="childText" presStyleLbl="revTx" presStyleIdx="0" presStyleCnt="1">
        <dgm:presLayoutVars>
          <dgm:bulletEnabled val="1"/>
        </dgm:presLayoutVars>
      </dgm:prSet>
      <dgm:spPr/>
      <dgm:t>
        <a:bodyPr/>
        <a:lstStyle/>
        <a:p>
          <a:endParaRPr lang="zh-CN" altLang="en-US"/>
        </a:p>
      </dgm:t>
    </dgm:pt>
  </dgm:ptLst>
  <dgm:cxnLst>
    <dgm:cxn modelId="{5BF2DA07-48C8-4ACB-9643-FAEDE9F151E6}" srcId="{CFDCAF2D-F143-404C-BB9F-B3EB469C72E4}" destId="{89F1CC89-C682-45C5-855C-781C7F44E852}" srcOrd="2" destOrd="0" parTransId="{046BD382-F997-4494-9947-6DF4AE4DE8F5}" sibTransId="{81B0069B-5F5C-4F1E-8F44-044ACF1B78B4}"/>
    <dgm:cxn modelId="{347A0F85-FFEB-4034-A56C-8FE1DEC4A888}" srcId="{CFDCAF2D-F143-404C-BB9F-B3EB469C72E4}" destId="{3ED71AD5-CA4D-492A-B2EE-6EDED75BBB50}" srcOrd="0" destOrd="0" parTransId="{7D9B578C-B3EA-44FA-B93C-1BE2AD9F81C1}" sibTransId="{8859B328-406F-4144-AA1B-F5615B552998}"/>
    <dgm:cxn modelId="{A4D75D6A-960A-4F2C-840F-8713AC5919DB}" srcId="{CFDCAF2D-F143-404C-BB9F-B3EB469C72E4}" destId="{C8DB9525-464B-426F-B9D1-3AEE867CFAC9}" srcOrd="4" destOrd="0" parTransId="{27329DF6-3D30-4E33-AD0D-D3EE3FF5B3C5}" sibTransId="{5C9A668D-AFCA-4A78-AABD-152877B87B47}"/>
    <dgm:cxn modelId="{E9F7C3B4-2239-49E8-B1FA-B0AEBBE63E67}" srcId="{CFDCAF2D-F143-404C-BB9F-B3EB469C72E4}" destId="{5A525390-E01D-4105-8A0B-93FB1C702F90}" srcOrd="1" destOrd="0" parTransId="{6C985C49-F123-4B0A-9AB8-97E8D0466D17}" sibTransId="{2FB978A0-7044-4106-9E4C-93BBD480DB0B}"/>
    <dgm:cxn modelId="{7751C91E-B6B8-4ADF-86F8-F185AE4D4F8A}" type="presOf" srcId="{89F1CC89-C682-45C5-855C-781C7F44E852}" destId="{C5B73FA3-D7EE-416F-BCF5-5C00AD09EE55}" srcOrd="0" destOrd="2" presId="urn:microsoft.com/office/officeart/2005/8/layout/vList2"/>
    <dgm:cxn modelId="{ACDA794B-E6C5-4CEE-8112-CE6E9CB546DE}" type="presOf" srcId="{5B557608-6D43-45D5-95E1-B4487D5567ED}" destId="{5D6C8A0A-49A4-402E-88B7-B4B5AA40FF21}" srcOrd="0" destOrd="0" presId="urn:microsoft.com/office/officeart/2005/8/layout/vList2"/>
    <dgm:cxn modelId="{4E233B10-324A-48BB-B50F-A5D3C8302BA7}" srcId="{C0DB5BCD-DDFD-4491-8866-641987918E66}" destId="{5B557608-6D43-45D5-95E1-B4487D5567ED}" srcOrd="0" destOrd="0" parTransId="{9F054E51-4C56-4BAD-9A48-84F684E63F56}" sibTransId="{FF57A0DD-D1C9-4523-8748-18E99B030552}"/>
    <dgm:cxn modelId="{EA8545D1-7BFA-44A0-8379-4E7CBE147E64}" type="presOf" srcId="{C0DB5BCD-DDFD-4491-8866-641987918E66}" destId="{8CC4D505-7738-4D3B-AA3E-4A310C735E8A}"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7BC4DA98-61AF-4611-9EF5-125127C4DED5}" srcId="{CFDCAF2D-F143-404C-BB9F-B3EB469C72E4}" destId="{A6D16DF7-1770-44A2-815A-4E89B5A87847}" srcOrd="3" destOrd="0" parTransId="{6F1CA540-8EE8-4A99-B1A3-E1BD913DD7C4}" sibTransId="{FAE7A776-469C-4A81-A923-1BC81C0B0AF0}"/>
    <dgm:cxn modelId="{DA2F238B-C95E-4C01-A4DC-01284CD6AF53}" srcId="{C0DB5BCD-DDFD-4491-8866-641987918E66}" destId="{CFDCAF2D-F143-404C-BB9F-B3EB469C72E4}" srcOrd="1" destOrd="0" parTransId="{1FCC5B6D-BE4D-4E33-BFE9-6B110BE5BBD2}" sibTransId="{661E575B-ABFF-47D7-B432-D57BB14D4269}"/>
    <dgm:cxn modelId="{084A41F9-A6EA-48BC-A08A-584E1FEC2ECF}" type="presOf" srcId="{3ED71AD5-CA4D-492A-B2EE-6EDED75BBB50}" destId="{C5B73FA3-D7EE-416F-BCF5-5C00AD09EE55}" srcOrd="0" destOrd="0" presId="urn:microsoft.com/office/officeart/2005/8/layout/vList2"/>
    <dgm:cxn modelId="{7205E9B0-8977-4CAA-BA32-CC489E33B902}" type="presOf" srcId="{5A525390-E01D-4105-8A0B-93FB1C702F90}" destId="{C5B73FA3-D7EE-416F-BCF5-5C00AD09EE55}" srcOrd="0" destOrd="1" presId="urn:microsoft.com/office/officeart/2005/8/layout/vList2"/>
    <dgm:cxn modelId="{A3FDC7DF-4759-49DD-9473-9122849ED32E}" type="presOf" srcId="{C8DB9525-464B-426F-B9D1-3AEE867CFAC9}" destId="{C5B73FA3-D7EE-416F-BCF5-5C00AD09EE55}" srcOrd="0" destOrd="4" presId="urn:microsoft.com/office/officeart/2005/8/layout/vList2"/>
    <dgm:cxn modelId="{423C3414-E955-4E91-870C-4A72BB49FF1B}" type="presOf" srcId="{CFDCAF2D-F143-404C-BB9F-B3EB469C72E4}" destId="{62D80B08-CC72-430B-A804-3DE76D2EE9F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 </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t>
        <a:bodyPr/>
        <a:lstStyle/>
        <a:p>
          <a:endParaRPr lang="zh-CN" altLang="en-US"/>
        </a:p>
      </dgm:t>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t>
        <a:bodyPr/>
        <a:lstStyle/>
        <a:p>
          <a:endParaRPr lang="zh-CN" altLang="en-US"/>
        </a:p>
      </dgm:t>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t>
        <a:bodyPr/>
        <a:lstStyle/>
        <a:p>
          <a:endParaRPr lang="zh-CN" altLang="en-US"/>
        </a:p>
      </dgm:t>
    </dgm:pt>
    <dgm:pt modelId="{9FBFC844-7CA3-409C-8D2C-8A4BA9A974BD}" type="pres">
      <dgm:prSet presAssocID="{7400B84E-579C-4626-8B0F-0A1F76A072E8}" presName="vert1" presStyleCnt="0"/>
      <dgm:spPr/>
    </dgm:pt>
  </dgm:ptLst>
  <dgm:cxnLst>
    <dgm:cxn modelId="{0AF13E62-CFEF-46FF-B8DC-F652C960D653}" srcId="{13D2BFB8-D245-4B11-9B20-B82243FB2EFC}" destId="{7400B84E-579C-4626-8B0F-0A1F76A072E8}" srcOrd="1" destOrd="0" parTransId="{7E21DFDD-7A5A-4227-8893-8F4E1975D09D}" sibTransId="{011A7373-90D3-4076-B3A4-8CFBA179D383}"/>
    <dgm:cxn modelId="{8D511F6F-AAB8-442E-8615-15E3DAFBC320}" type="presOf" srcId="{13D2BFB8-D245-4B11-9B20-B82243FB2EFC}" destId="{539E3701-726F-4E9C-8404-4BF3DB52B61C}"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372DA820-48A3-4610-A18D-FC459B7D30A8}" type="presOf" srcId="{272D728E-C8D9-4238-A4DD-6DDAAB523977}" destId="{38E6A856-B023-4A2B-813B-3B9405A004D8}" srcOrd="0" destOrd="0" presId="urn:microsoft.com/office/officeart/2008/layout/LinedList"/>
    <dgm:cxn modelId="{1922014B-0784-4382-8C85-D90729EB3081}" srcId="{13D2BFB8-D245-4B11-9B20-B82243FB2EFC}" destId="{272D728E-C8D9-4238-A4DD-6DDAAB523977}" srcOrd="0" destOrd="0" parTransId="{C1E38B1C-DD0D-4648-83CB-B7BC0EA01825}" sibTransId="{2637BA07-A922-4EFB-81C3-43AE915857DB}"/>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t>
        <a:bodyPr/>
        <a:lstStyle/>
        <a:p>
          <a:endParaRPr lang="zh-CN" altLang="en-US"/>
        </a:p>
      </dgm:t>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t>
        <a:bodyPr/>
        <a:lstStyle/>
        <a:p>
          <a:endParaRPr lang="zh-CN" altLang="en-US"/>
        </a:p>
      </dgm:t>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t>
        <a:bodyPr/>
        <a:lstStyle/>
        <a:p>
          <a:endParaRPr lang="zh-CN" altLang="en-US"/>
        </a:p>
      </dgm:t>
    </dgm:pt>
    <dgm:pt modelId="{B0446028-7BCA-4B94-9B65-64677525524E}" type="pres">
      <dgm:prSet presAssocID="{D5BC2093-61C2-43AB-8BEE-309FBC59E1CB}" presName="vert1" presStyleCnt="0"/>
      <dgm:spPr/>
    </dgm:pt>
  </dgm:ptLst>
  <dgm:cxnLst>
    <dgm:cxn modelId="{636D0BDF-DA3E-4CF1-A47F-FFA663051A29}" type="presOf" srcId="{D5BC2093-61C2-43AB-8BEE-309FBC59E1CB}" destId="{CB2FB6B9-81AA-4E27-BA27-C0475CCF4C2D}" srcOrd="0" destOrd="0" presId="urn:microsoft.com/office/officeart/2008/layout/LinedList"/>
    <dgm:cxn modelId="{8D7A6218-5094-481C-8D42-ED3038F5D4A1}" srcId="{A2F46885-D270-44B6-B3E4-DFCE634FA5A5}" destId="{88CC6403-0076-4D8C-B89B-3D222DEDEE7C}" srcOrd="0" destOrd="0" parTransId="{2FC1C968-0C0D-4C8A-94A4-82A518671D47}" sibTransId="{0BF78489-C352-4619-8572-978B05D71897}"/>
    <dgm:cxn modelId="{24A630A7-2574-44E0-AC2E-60422CE12419}" type="presOf" srcId="{88CC6403-0076-4D8C-B89B-3D222DEDEE7C}" destId="{9BB40505-1C4D-4157-93AE-900BD0A1BEA5}" srcOrd="0" destOrd="0" presId="urn:microsoft.com/office/officeart/2008/layout/LinedList"/>
    <dgm:cxn modelId="{A594045D-A7DE-4A64-BBAF-A106CF24FE96}" srcId="{A2F46885-D270-44B6-B3E4-DFCE634FA5A5}" destId="{D5BC2093-61C2-43AB-8BEE-309FBC59E1CB}" srcOrd="1" destOrd="0" parTransId="{7BCCE90C-C25D-430A-A067-2B99072C339E}" sibTransId="{DABC5764-3BC0-40F8-B59F-38F0C66B1784}"/>
    <dgm:cxn modelId="{8DEBF4D1-6752-476F-B302-34EB3787ADA0}" type="presOf" srcId="{A2F46885-D270-44B6-B3E4-DFCE634FA5A5}" destId="{A53D8239-0F40-456F-BE6C-660C3397643F}"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t>
        <a:bodyPr/>
        <a:lstStyle/>
        <a:p>
          <a:endParaRPr lang="zh-CN" altLang="en-US"/>
        </a:p>
      </dgm:t>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t>
        <a:bodyPr/>
        <a:lstStyle/>
        <a:p>
          <a:endParaRPr lang="zh-CN" altLang="en-US"/>
        </a:p>
      </dgm:t>
    </dgm:pt>
    <dgm:pt modelId="{2C612976-CDF8-4220-BA7E-BB5D52D81E45}" type="pres">
      <dgm:prSet presAssocID="{CD55021B-5217-4F68-8B7A-A7F43CC1BF53}" presName="childText" presStyleLbl="revTx" presStyleIdx="0" presStyleCnt="1">
        <dgm:presLayoutVars>
          <dgm:bulletEnabled val="1"/>
        </dgm:presLayoutVars>
      </dgm:prSet>
      <dgm:spPr/>
      <dgm:t>
        <a:bodyPr/>
        <a:lstStyle/>
        <a:p>
          <a:endParaRPr lang="zh-CN" altLang="en-US"/>
        </a:p>
      </dgm:t>
    </dgm:pt>
  </dgm:ptLst>
  <dgm:cxnLst>
    <dgm:cxn modelId="{18F07B6E-9ABD-4D59-B633-1D8915F6C8C2}" type="presOf" srcId="{CD55021B-5217-4F68-8B7A-A7F43CC1BF53}" destId="{DC0783EA-E10F-42D1-9AF4-224CB019AE9B}" srcOrd="0" destOrd="0" presId="urn:microsoft.com/office/officeart/2005/8/layout/vList2"/>
    <dgm:cxn modelId="{476D9869-DA42-4E2F-BF7F-46F8AB1D8D7E}" type="presOf" srcId="{31B260E8-D569-44DE-AB40-DDB9A20A8425}" destId="{2C612976-CDF8-4220-BA7E-BB5D52D81E45}" srcOrd="0" destOrd="2"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DEF38196-572C-4C3B-9B7C-F57775CA04C6}" srcId="{CD55021B-5217-4F68-8B7A-A7F43CC1BF53}" destId="{297490F6-96C6-44E6-9E31-F6D61A27087C}" srcOrd="0" destOrd="0" parTransId="{83CF3B8C-FC8D-48EA-8C90-8806AD67092A}" sibTransId="{CC1032A8-B964-4BA6-9D06-106FB56552F9}"/>
    <dgm:cxn modelId="{31EA6170-3720-4F50-A1C0-8C79C68BD9D4}" type="presOf" srcId="{8C77CECA-ED3E-4568-A301-AE4C219B2936}" destId="{691309A7-4432-4529-940D-6A91C28AC5DD}" srcOrd="0" destOrd="0"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12C6F249-DE53-4E8A-B035-AA67420064E4}" type="presOf" srcId="{AFD1154D-017A-41D6-A673-CB538F85483C}" destId="{2C612976-CDF8-4220-BA7E-BB5D52D81E45}" srcOrd="0" destOrd="1" presId="urn:microsoft.com/office/officeart/2005/8/layout/vList2"/>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t>
        <a:bodyPr/>
        <a:lstStyle/>
        <a:p>
          <a:endParaRPr lang="zh-CN" altLang="en-US"/>
        </a:p>
      </dgm:t>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t>
        <a:bodyPr/>
        <a:lstStyle/>
        <a:p>
          <a:endParaRPr lang="zh-CN" altLang="en-US"/>
        </a:p>
      </dgm:t>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t>
        <a:bodyPr/>
        <a:lstStyle/>
        <a:p>
          <a:endParaRPr lang="zh-CN" altLang="en-US"/>
        </a:p>
      </dgm:t>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t>
        <a:bodyPr/>
        <a:lstStyle/>
        <a:p>
          <a:endParaRPr lang="zh-CN" altLang="en-US"/>
        </a:p>
      </dgm:t>
    </dgm:pt>
    <dgm:pt modelId="{7D893896-3CA7-4EF0-A165-00DFE4B383D7}" type="pres">
      <dgm:prSet presAssocID="{5F9DC981-AA8E-46F3-991F-5C8C1E7B418F}" presName="vert1" presStyleCnt="0"/>
      <dgm:spPr/>
    </dgm:pt>
  </dgm:ptLst>
  <dgm:cxnLst>
    <dgm:cxn modelId="{121535AC-AA58-4163-8B14-2A96940093D3}" srcId="{D6C65E0A-8BF3-4BB9-AC75-205C03CCE733}" destId="{5F9DC981-AA8E-46F3-991F-5C8C1E7B418F}" srcOrd="2" destOrd="0" parTransId="{8D7DA45C-B8E9-4C8A-92B0-69A2C23EF6C2}" sibTransId="{3CE4CEFC-A744-47FF-BFBD-7A5D56CAC2ED}"/>
    <dgm:cxn modelId="{90392DF7-6D5D-43B9-9E64-900C70E4F404}" type="presOf" srcId="{D6C65E0A-8BF3-4BB9-AC75-205C03CCE733}" destId="{5AE45D7E-6F20-4755-82E0-61631985EE2E}" srcOrd="0" destOrd="0" presId="urn:microsoft.com/office/officeart/2008/layout/LinedList"/>
    <dgm:cxn modelId="{F883E8D8-AF3C-48D8-8C21-BEAB7DF707E6}" srcId="{D6C65E0A-8BF3-4BB9-AC75-205C03CCE733}" destId="{81497464-8D2F-4201-97F2-A247C03E020C}" srcOrd="1" destOrd="0" parTransId="{D357EC39-95D1-448B-9554-4FE24A383DBE}" sibTransId="{1E6F74D0-ECAE-4710-A43C-586D7716B85F}"/>
    <dgm:cxn modelId="{03F6863D-997D-4458-A865-32963BEA555A}" type="presOf" srcId="{81497464-8D2F-4201-97F2-A247C03E020C}" destId="{370F1DDC-1EC7-4ECD-97D1-02EECC2B82DB}"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4F9A09C2-A8D6-4C2E-8ADB-F94B45B26D91}" srcId="{D6C65E0A-8BF3-4BB9-AC75-205C03CCE733}" destId="{EE54F2BB-C02B-4980-92AB-CD6462D4AAB8}" srcOrd="0" destOrd="0" parTransId="{8C514906-DDC1-415E-BFC8-4266E35242BD}" sibTransId="{E5698C12-DC47-47A4-9345-AC67563F1A1F}"/>
    <dgm:cxn modelId="{D1950489-4A63-4843-8ABF-6043ADF1740B}" type="presOf" srcId="{EE54F2BB-C02B-4980-92AB-CD6462D4AAB8}" destId="{DC6B1801-A124-4078-8980-5EE15880F999}"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t>
        <a:bodyPr/>
        <a:lstStyle/>
        <a:p>
          <a:endParaRPr lang="zh-CN" altLang="en-US"/>
        </a:p>
      </dgm:t>
    </dgm:pt>
    <dgm:pt modelId="{24F16D98-4F76-4E8C-81AE-78C5E1F2E29B}" type="pres">
      <dgm:prSet presAssocID="{31BEC4C6-2683-43D0-940E-47CC1B8EDDE9}" presName="parentText" presStyleLbl="node1" presStyleIdx="0" presStyleCnt="2">
        <dgm:presLayoutVars>
          <dgm:chMax val="0"/>
          <dgm:bulletEnabled val="1"/>
        </dgm:presLayoutVars>
      </dgm:prSet>
      <dgm:spPr/>
      <dgm:t>
        <a:bodyPr/>
        <a:lstStyle/>
        <a:p>
          <a:endParaRPr lang="zh-CN" altLang="en-US"/>
        </a:p>
      </dgm:t>
    </dgm:pt>
    <dgm:pt modelId="{EA4D0C05-7A00-4D00-B264-1C8FB4A1095A}" type="pres">
      <dgm:prSet presAssocID="{31BEC4C6-2683-43D0-940E-47CC1B8EDDE9}" presName="childText" presStyleLbl="revTx" presStyleIdx="0" presStyleCnt="1">
        <dgm:presLayoutVars>
          <dgm:bulletEnabled val="1"/>
        </dgm:presLayoutVars>
      </dgm:prSet>
      <dgm:spPr/>
      <dgm:t>
        <a:bodyPr/>
        <a:lstStyle/>
        <a:p>
          <a:endParaRPr lang="zh-CN" altLang="en-US"/>
        </a:p>
      </dgm:t>
    </dgm:pt>
    <dgm:pt modelId="{428A83C9-CF55-4BA1-90CA-94BB9A6B3998}" type="pres">
      <dgm:prSet presAssocID="{7F0B6D31-CB8F-42A4-BB1A-80872D0F48E5}" presName="parentText" presStyleLbl="node1" presStyleIdx="1" presStyleCnt="2">
        <dgm:presLayoutVars>
          <dgm:chMax val="0"/>
          <dgm:bulletEnabled val="1"/>
        </dgm:presLayoutVars>
      </dgm:prSet>
      <dgm:spPr/>
      <dgm:t>
        <a:bodyPr/>
        <a:lstStyle/>
        <a:p>
          <a:endParaRPr lang="zh-CN" altLang="en-US"/>
        </a:p>
      </dgm:t>
    </dgm:pt>
  </dgm:ptLst>
  <dgm:cxnLst>
    <dgm:cxn modelId="{B7D8BC58-4B18-4A93-92EF-3BFE19056104}" type="presOf" srcId="{3C9330B9-A479-4CC7-AB2E-031131385A7E}" destId="{94FC840B-8C03-4E67-9FBF-2B36B5A6E1F3}" srcOrd="0" destOrd="0"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06024700-D0B0-443D-8B5F-D1272A797CF0}" srcId="{3C9330B9-A479-4CC7-AB2E-031131385A7E}" destId="{31BEC4C6-2683-43D0-940E-47CC1B8EDDE9}" srcOrd="0" destOrd="0" parTransId="{30F90C73-3EB5-4DD4-BA39-91513871146E}" sibTransId="{3FD67BC1-0293-49BF-BFCE-32ECD60003C1}"/>
    <dgm:cxn modelId="{F4F209D5-BEE3-4595-B9BD-358AFB28D5F9}" type="presOf" srcId="{31BEC4C6-2683-43D0-940E-47CC1B8EDDE9}" destId="{24F16D98-4F76-4E8C-81AE-78C5E1F2E29B}" srcOrd="0" destOrd="0" presId="urn:microsoft.com/office/officeart/2005/8/layout/vList2"/>
    <dgm:cxn modelId="{8E5CAA16-1461-4152-9684-41C2D90B7272}" type="presOf" srcId="{6572C670-C10F-422A-BF71-7EA0040A3439}" destId="{EA4D0C05-7A00-4D00-B264-1C8FB4A1095A}" srcOrd="0" destOrd="1" presId="urn:microsoft.com/office/officeart/2005/8/layout/vList2"/>
    <dgm:cxn modelId="{59955153-10AE-4AFF-91B4-986F4191941A}" type="presOf" srcId="{7F0B6D31-CB8F-42A4-BB1A-80872D0F48E5}" destId="{428A83C9-CF55-4BA1-90CA-94BB9A6B3998}" srcOrd="0" destOrd="0" presId="urn:microsoft.com/office/officeart/2005/8/layout/vList2"/>
    <dgm:cxn modelId="{49F1D74F-4350-403A-B8A3-C7CDE303B588}" srcId="{31BEC4C6-2683-43D0-940E-47CC1B8EDDE9}" destId="{6572C670-C10F-422A-BF71-7EA0040A3439}" srcOrd="1" destOrd="0" parTransId="{00C08AB9-D2CD-4732-ADB0-CC71F9D5BD86}" sibTransId="{5655F648-F3F3-4AD9-8896-89E7B8E82343}"/>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t>
        <a:bodyPr/>
        <a:lstStyle/>
        <a:p>
          <a:endParaRPr lang="zh-CN" altLang="en-US"/>
        </a:p>
      </dgm:t>
    </dgm:pt>
    <dgm:pt modelId="{628F5ABC-EE5E-401D-BA4B-944FAF8F835F}" type="pres">
      <dgm:prSet presAssocID="{C50DB3D5-48CC-4164-ACEF-BEDA34F3D8A9}" presName="parentText" presStyleLbl="node1" presStyleIdx="0" presStyleCnt="1">
        <dgm:presLayoutVars>
          <dgm:chMax val="0"/>
          <dgm:bulletEnabled val="1"/>
        </dgm:presLayoutVars>
      </dgm:prSet>
      <dgm:spPr/>
      <dgm:t>
        <a:bodyPr/>
        <a:lstStyle/>
        <a:p>
          <a:endParaRPr lang="zh-CN" altLang="en-US"/>
        </a:p>
      </dgm:t>
    </dgm:pt>
    <dgm:pt modelId="{EFE22D2B-611F-4591-8CEF-EA71B7764DF7}" type="pres">
      <dgm:prSet presAssocID="{C50DB3D5-48CC-4164-ACEF-BEDA34F3D8A9}" presName="childText" presStyleLbl="revTx" presStyleIdx="0" presStyleCnt="1">
        <dgm:presLayoutVars>
          <dgm:bulletEnabled val="1"/>
        </dgm:presLayoutVars>
      </dgm:prSet>
      <dgm:spPr/>
      <dgm:t>
        <a:bodyPr/>
        <a:lstStyle/>
        <a:p>
          <a:endParaRPr lang="zh-CN" altLang="en-US"/>
        </a:p>
      </dgm:t>
    </dgm:pt>
  </dgm:ptLst>
  <dgm:cxnLst>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FE3E6A06-0855-4F3D-95CB-D4D69DBD3079}" type="presOf" srcId="{C50DB3D5-48CC-4164-ACEF-BEDA34F3D8A9}" destId="{628F5ABC-EE5E-401D-BA4B-944FAF8F835F}"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12C768B5-CC36-4485-B460-93A9E94033C5}" type="presOf" srcId="{D2674BC5-12DD-415F-AE56-2CFC1763DA1E}" destId="{EFE22D2B-611F-4591-8CEF-EA71B7764DF7}" srcOrd="0" destOrd="1" presId="urn:microsoft.com/office/officeart/2005/8/layout/vList2"/>
    <dgm:cxn modelId="{4373B18E-C512-4E87-9E67-C7AEF5FB0E26}" type="presOf" srcId="{B0360EAB-38BB-470A-8ABB-A7C2275DBF55}" destId="{E88EB92B-E43C-4131-B8A3-BEAF0ABAE78B}" srcOrd="0" destOrd="0" presId="urn:microsoft.com/office/officeart/2005/8/layout/vList2"/>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t>
        <a:bodyPr/>
        <a:lstStyle/>
        <a:p>
          <a:endParaRPr lang="zh-CN" altLang="en-US"/>
        </a:p>
      </dgm:t>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t>
        <a:bodyPr/>
        <a:lstStyle/>
        <a:p>
          <a:endParaRPr lang="zh-CN" altLang="en-US"/>
        </a:p>
      </dgm:t>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t>
        <a:bodyPr/>
        <a:lstStyle/>
        <a:p>
          <a:endParaRPr lang="zh-CN" altLang="en-US"/>
        </a:p>
      </dgm:t>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t>
        <a:bodyPr/>
        <a:lstStyle/>
        <a:p>
          <a:endParaRPr lang="zh-CN" altLang="en-US"/>
        </a:p>
      </dgm:t>
    </dgm:pt>
    <dgm:pt modelId="{CAF18998-63FD-4D8D-B8D4-C2D95F44D6CC}" type="pres">
      <dgm:prSet presAssocID="{0B6DE13D-1B99-497A-9616-62F9E093153E}" presName="vert1" presStyleCnt="0"/>
      <dgm:spPr/>
    </dgm:pt>
  </dgm:ptLst>
  <dgm:cxnLst>
    <dgm:cxn modelId="{6F968D61-5254-4AB9-B5A9-C14B661565AB}" type="presOf" srcId="{0B6DE13D-1B99-497A-9616-62F9E093153E}" destId="{933CA6DA-3A0B-4CC8-B7AE-3F9B0B9B0128}" srcOrd="0" destOrd="0" presId="urn:microsoft.com/office/officeart/2008/layout/LinedList"/>
    <dgm:cxn modelId="{DA877215-6ABF-4206-AC76-0342A2467A1D}" srcId="{82F83A1E-9963-4CDA-A568-772F3F1F086D}" destId="{8C114ABC-ED01-4C3F-AD24-C8580FE60779}" srcOrd="1" destOrd="0" parTransId="{2782B189-6368-4EBE-B908-E1CE8852335F}" sibTransId="{74FE447E-2330-4A9E-8FE4-19C7F30A04CF}"/>
    <dgm:cxn modelId="{52ABE1BD-9E1E-4484-9BA4-B5357503F9A1}" type="presOf" srcId="{891F12AF-6413-40E9-943C-D93B1F6A4BF3}" destId="{1A4F5F4A-B84F-4ECB-A1A8-F14D7BEC85D6}"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t>
        <a:bodyPr/>
        <a:lstStyle/>
        <a:p>
          <a:endParaRPr lang="zh-CN" altLang="en-US"/>
        </a:p>
      </dgm:t>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t>
        <a:bodyPr/>
        <a:lstStyle/>
        <a:p>
          <a:endParaRPr lang="zh-CN" altLang="en-US"/>
        </a:p>
      </dgm:t>
    </dgm:pt>
    <dgm:pt modelId="{0322E83A-F47C-421D-8446-A0BF5F6474E1}" type="pres">
      <dgm:prSet presAssocID="{F818B2AE-9ED3-4F54-9459-AF0D43C954A1}" presName="childText" presStyleLbl="revTx" presStyleIdx="0" presStyleCnt="1" custScaleY="105150">
        <dgm:presLayoutVars>
          <dgm:bulletEnabled val="1"/>
        </dgm:presLayoutVars>
      </dgm:prSet>
      <dgm:spPr/>
      <dgm:t>
        <a:bodyPr/>
        <a:lstStyle/>
        <a:p>
          <a:endParaRPr lang="zh-CN" altLang="en-US"/>
        </a:p>
      </dgm:t>
    </dgm:pt>
  </dgm:ptLst>
  <dgm:cxnLst>
    <dgm:cxn modelId="{ECD500DB-D696-4DD1-9E54-7EF11F5C08F4}" type="presOf" srcId="{D1BD4061-E9C5-40D1-8790-FF65CEAFD6B6}" destId="{0322E83A-F47C-421D-8446-A0BF5F6474E1}" srcOrd="0" destOrd="3" presId="urn:microsoft.com/office/officeart/2005/8/layout/vList2"/>
    <dgm:cxn modelId="{406ECE13-6CD2-4DD4-A1DF-83C3FA69FF6E}" type="presOf" srcId="{E29BC2DC-AE50-4810-B561-992D86A9E597}" destId="{4E6B8706-2CB4-4D1F-8DAD-5E65359106FE}"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179C2622-2B03-4E92-9ABD-39CFCB3754C9}" type="presOf" srcId="{F818B2AE-9ED3-4F54-9459-AF0D43C954A1}" destId="{34BB3E2B-07E4-4A65-A36B-9590F8A15C83}" srcOrd="0" destOrd="0" presId="urn:microsoft.com/office/officeart/2005/8/layout/vList2"/>
    <dgm:cxn modelId="{3B3FCED7-F4BA-4C43-9FDB-E24FA87AC16A}" type="presOf" srcId="{844ED892-1116-4AB4-BD85-C4F7EC2971DB}" destId="{0322E83A-F47C-421D-8446-A0BF5F6474E1}" srcOrd="0" destOrd="5"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E7E3D1AA-E214-4EF7-B1E3-D96C9E4BAB40}" type="presOf" srcId="{BDFAE1EB-3447-46E7-8BC4-373D58DD5073}" destId="{0322E83A-F47C-421D-8446-A0BF5F6474E1}" srcOrd="0" destOrd="0"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69B26F47-9D02-461E-BD24-DB5E763ED241}" srcId="{F818B2AE-9ED3-4F54-9459-AF0D43C954A1}" destId="{1D20B6F2-6B61-48C7-AD37-E6E695226CE8}" srcOrd="2" destOrd="0" parTransId="{8C3743DD-FB0A-42FC-99D4-E825B7F19229}" sibTransId="{35DC6983-DCF4-4D28-932B-822E0BB809A4}"/>
    <dgm:cxn modelId="{D0C8C0F4-4226-4872-A776-A9D2A3D2D348}" srcId="{E29BC2DC-AE50-4810-B561-992D86A9E597}" destId="{F818B2AE-9ED3-4F54-9459-AF0D43C954A1}" srcOrd="0" destOrd="0" parTransId="{F4073177-FB8A-46AB-B610-1E3897663F38}" sibTransId="{BE3D4CD7-28F9-46D1-8861-98ADB2F0BD51}"/>
    <dgm:cxn modelId="{20361499-C4E6-4670-AE6D-F063C5DBE31E}" srcId="{F818B2AE-9ED3-4F54-9459-AF0D43C954A1}" destId="{F8E841D2-4E3E-44AC-8528-53B0931C3354}" srcOrd="4" destOrd="0" parTransId="{41DCD59A-1099-431B-A7CA-EE59A9F1FC17}" sibTransId="{BC16AA23-73EA-42E0-A152-8980E47DD1E4}"/>
    <dgm:cxn modelId="{270848FA-7F9D-4323-A33F-C49D79A0F58B}" srcId="{F818B2AE-9ED3-4F54-9459-AF0D43C954A1}" destId="{BDFAE1EB-3447-46E7-8BC4-373D58DD5073}" srcOrd="0" destOrd="0" parTransId="{A0345BFE-346A-4D8C-9803-1FA9894EBC92}" sibTransId="{A6918EA3-1FE3-4DC0-8241-208101D638C5}"/>
    <dgm:cxn modelId="{29FEF63C-896A-4FDF-8DAF-DF86DEAFC1DB}" srcId="{F818B2AE-9ED3-4F54-9459-AF0D43C954A1}" destId="{F60EFA20-2718-421E-94EF-1B6FECB97FC8}" srcOrd="1" destOrd="0" parTransId="{212D7FD6-21CC-43AF-844F-6F12DEAA4444}" sibTransId="{031C1C4C-FA9D-4935-9410-45970C8379F3}"/>
    <dgm:cxn modelId="{6AE44471-47DA-4129-BE2A-5C1F761A014F}" type="presOf" srcId="{F8E841D2-4E3E-44AC-8528-53B0931C3354}" destId="{0322E83A-F47C-421D-8446-A0BF5F6474E1}" srcOrd="0" destOrd="4" presId="urn:microsoft.com/office/officeart/2005/8/layout/vList2"/>
    <dgm:cxn modelId="{2F8C3430-9BBC-46F0-8354-092A0CC674A0}" type="presOf" srcId="{F60EFA20-2718-421E-94EF-1B6FECB97FC8}" destId="{0322E83A-F47C-421D-8446-A0BF5F6474E1}" srcOrd="0" destOrd="1" presId="urn:microsoft.com/office/officeart/2005/8/layout/vList2"/>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t>
        <a:bodyPr/>
        <a:lstStyle/>
        <a:p>
          <a:endParaRPr lang="zh-CN" altLang="en-US"/>
        </a:p>
      </dgm:t>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t>
        <a:bodyPr/>
        <a:lstStyle/>
        <a:p>
          <a:endParaRPr lang="zh-CN" altLang="en-US"/>
        </a:p>
      </dgm:t>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t>
        <a:bodyPr/>
        <a:lstStyle/>
        <a:p>
          <a:endParaRPr lang="zh-CN" altLang="en-US"/>
        </a:p>
      </dgm:t>
    </dgm:pt>
    <dgm:pt modelId="{4AA490CE-C15D-4413-9819-38E997BE5811}" type="pres">
      <dgm:prSet presAssocID="{4E55DE9F-6133-4D23-8DF0-7E141DE94811}" presName="childText" presStyleLbl="revTx" presStyleIdx="0" presStyleCnt="1">
        <dgm:presLayoutVars>
          <dgm:bulletEnabled val="1"/>
        </dgm:presLayoutVars>
      </dgm:prSet>
      <dgm:spPr/>
      <dgm:t>
        <a:bodyPr/>
        <a:lstStyle/>
        <a:p>
          <a:endParaRPr lang="zh-CN" altLang="en-US"/>
        </a:p>
      </dgm:t>
    </dgm:pt>
  </dgm:ptLst>
  <dgm:cxnLst>
    <dgm:cxn modelId="{E20739E7-BC70-4A76-AAB5-D47C5B225E1C}" srcId="{4E55DE9F-6133-4D23-8DF0-7E141DE94811}" destId="{AB39C4E3-55B9-4A29-92E0-C61076085775}" srcOrd="0" destOrd="0" parTransId="{AE50EAC6-3063-43E0-90AD-8620A713A935}" sibTransId="{53F78A0E-E37F-41C4-ADB3-5884D162ADC0}"/>
    <dgm:cxn modelId="{B6246ED9-67CD-4D93-8BCA-131F277162E9}" type="presOf" srcId="{E0760DB8-426A-4AAD-B3B7-905AEFD09960}" destId="{50E06E69-0653-4DEA-8138-70A54066269C}" srcOrd="0" destOrd="0" presId="urn:microsoft.com/office/officeart/2005/8/layout/vList2"/>
    <dgm:cxn modelId="{929D58D6-311E-477C-9331-242C8FE202E0}" type="presOf" srcId="{AB39C4E3-55B9-4A29-92E0-C61076085775}" destId="{4AA490CE-C15D-4413-9819-38E997BE5811}"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A4B05026-38F9-4215-9D57-61EE17B466FE}" type="presOf" srcId="{BBF47133-087A-4579-B067-F05308E8C5CE}" destId="{26291A35-2569-472C-82FF-D365FA44DB0D}" srcOrd="0" destOrd="0" presId="urn:microsoft.com/office/officeart/2005/8/layout/vList2"/>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 </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 </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t>
        <a:bodyPr/>
        <a:lstStyle/>
        <a:p>
          <a:endParaRPr lang="zh-CN" altLang="en-US"/>
        </a:p>
      </dgm:t>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t>
        <a:bodyPr/>
        <a:lstStyle/>
        <a:p>
          <a:endParaRPr lang="zh-CN" altLang="en-US"/>
        </a:p>
      </dgm:t>
    </dgm:pt>
    <dgm:pt modelId="{304AA083-8557-40F8-A7E6-444EEB0AFA45}" type="pres">
      <dgm:prSet presAssocID="{E35EF3E2-0638-4236-8C78-5BFCEA4B4F5D}" presName="parentText" presStyleLbl="node1" presStyleIdx="0" presStyleCnt="3">
        <dgm:presLayoutVars>
          <dgm:chMax val="0"/>
          <dgm:bulletEnabled val="1"/>
        </dgm:presLayoutVars>
      </dgm:prSet>
      <dgm:spPr/>
      <dgm:t>
        <a:bodyPr/>
        <a:lstStyle/>
        <a:p>
          <a:endParaRPr lang="zh-CN" altLang="en-US"/>
        </a:p>
      </dgm:t>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t>
        <a:bodyPr/>
        <a:lstStyle/>
        <a:p>
          <a:endParaRPr lang="zh-CN" altLang="en-US"/>
        </a:p>
      </dgm:t>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t>
        <a:bodyPr/>
        <a:lstStyle/>
        <a:p>
          <a:endParaRPr lang="zh-CN" altLang="en-US"/>
        </a:p>
      </dgm:t>
    </dgm:pt>
    <dgm:pt modelId="{8C3550DE-2EA1-4F16-B9B7-092934639781}" type="pres">
      <dgm:prSet presAssocID="{016809A4-66E7-4883-9AE1-AD9A60A8F67A}" presName="parentText" presStyleLbl="node1" presStyleIdx="1" presStyleCnt="3">
        <dgm:presLayoutVars>
          <dgm:chMax val="0"/>
          <dgm:bulletEnabled val="1"/>
        </dgm:presLayoutVars>
      </dgm:prSet>
      <dgm:spPr/>
      <dgm:t>
        <a:bodyPr/>
        <a:lstStyle/>
        <a:p>
          <a:endParaRPr lang="zh-CN" altLang="en-US"/>
        </a:p>
      </dgm:t>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t>
        <a:bodyPr/>
        <a:lstStyle/>
        <a:p>
          <a:endParaRPr lang="zh-CN" altLang="en-US"/>
        </a:p>
      </dgm:t>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t>
        <a:bodyPr/>
        <a:lstStyle/>
        <a:p>
          <a:endParaRPr lang="zh-CN" altLang="en-US"/>
        </a:p>
      </dgm:t>
    </dgm:pt>
    <dgm:pt modelId="{14C056DF-328A-4065-B523-64249A4772A8}" type="pres">
      <dgm:prSet presAssocID="{B2B75AF7-04C7-4E74-9E82-67A417D9AAF7}" presName="parentText" presStyleLbl="node1" presStyleIdx="2" presStyleCnt="3">
        <dgm:presLayoutVars>
          <dgm:chMax val="0"/>
          <dgm:bulletEnabled val="1"/>
        </dgm:presLayoutVars>
      </dgm:prSet>
      <dgm:spPr/>
      <dgm:t>
        <a:bodyPr/>
        <a:lstStyle/>
        <a:p>
          <a:endParaRPr lang="zh-CN" altLang="en-US"/>
        </a:p>
      </dgm:t>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t>
        <a:bodyPr/>
        <a:lstStyle/>
        <a:p>
          <a:endParaRPr lang="zh-CN" altLang="en-US"/>
        </a:p>
      </dgm:t>
    </dgm:pt>
  </dgm:ptLst>
  <dgm:cxnLst>
    <dgm:cxn modelId="{D7745C97-5A46-43CF-908D-51C8A89C4C52}" srcId="{016809A4-66E7-4883-9AE1-AD9A60A8F67A}" destId="{74BB74F8-55D8-413C-B52C-D92258CEFB14}" srcOrd="0" destOrd="0" parTransId="{CC1B4E70-945F-4B8F-BF67-A7596347DB0F}" sibTransId="{8D4B811C-A178-469F-9E9F-3C3222CBA689}"/>
    <dgm:cxn modelId="{397458D7-CEC3-4624-BC80-102BD0C3E332}" srcId="{8EC2996F-70A0-4D24-92E8-2CC530FD4FA9}" destId="{016809A4-66E7-4883-9AE1-AD9A60A8F67A}" srcOrd="1" destOrd="0" parTransId="{EF9BCD6B-E4CB-4294-AE96-2257BC5F9B36}" sibTransId="{161C08F6-E179-49A9-94FC-E8FE5AAD37AD}"/>
    <dgm:cxn modelId="{12C2186E-545F-4CBC-94EF-CCF9DFA5C318}" type="presOf" srcId="{B2B75AF7-04C7-4E74-9E82-67A417D9AAF7}" destId="{9548533A-8BA1-4ABC-ADEA-2158813EB445}"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A65932B4-851C-411B-9485-36784265ED07}" srcId="{8EC2996F-70A0-4D24-92E8-2CC530FD4FA9}" destId="{E35EF3E2-0638-4236-8C78-5BFCEA4B4F5D}" srcOrd="0" destOrd="0" parTransId="{D74430F2-98A2-4615-BFC9-19CE8F75141E}" sibTransId="{3F924087-3CD9-4A87-B57B-61B9404B5329}"/>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B89B532D-4276-494C-8173-1BB661D02B29}" type="presOf" srcId="{B2B75AF7-04C7-4E74-9E82-67A417D9AAF7}" destId="{14C056DF-328A-4065-B523-64249A4772A8}" srcOrd="1"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5F0067FD-4750-4F58-8605-9DCD9E9F207C}" srcId="{B2B75AF7-04C7-4E74-9E82-67A417D9AAF7}" destId="{A49BA7EE-1198-4734-9AB1-0DA30FB37969}" srcOrd="0" destOrd="0" parTransId="{C759AFF4-9ED7-435D-93D3-EB92AD705330}" sibTransId="{A2228E7E-49C4-4CB6-99A6-11C16D015FDD}"/>
    <dgm:cxn modelId="{14ADDCB9-4280-49BE-83FE-BB7E8A434B44}" type="presOf" srcId="{8EC2996F-70A0-4D24-92E8-2CC530FD4FA9}" destId="{47AAD170-8EC9-475E-BA52-27C6B281C7A9}" srcOrd="0"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92649B51-D719-48C4-AA84-CD0D9D90246E}" type="presOf" srcId="{A49BA7EE-1198-4734-9AB1-0DA30FB37969}" destId="{5ED4C140-AE76-4ED6-9B63-738BF8A068DF}" srcOrd="0" destOrd="0" presId="urn:microsoft.com/office/officeart/2005/8/layout/list1"/>
    <dgm:cxn modelId="{95C8A6A0-6387-4EAD-9EA2-246E875B9B74}" srcId="{8EC2996F-70A0-4D24-92E8-2CC530FD4FA9}" destId="{B2B75AF7-04C7-4E74-9E82-67A417D9AAF7}" srcOrd="2" destOrd="0" parTransId="{D4574577-264B-46BB-A6DA-D3892B89DA55}" sibTransId="{2676E770-89E2-43E5-9FCE-66105E2C9282}"/>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t>
        <a:bodyPr/>
        <a:lstStyle/>
        <a:p>
          <a:endParaRPr lang="zh-CN" altLang="en-US"/>
        </a:p>
      </dgm:t>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t>
        <a:bodyPr/>
        <a:lstStyle/>
        <a:p>
          <a:endParaRPr lang="zh-CN" altLang="en-US"/>
        </a:p>
      </dgm:t>
    </dgm:pt>
    <dgm:pt modelId="{A73F229E-BE8C-4F1D-9782-D2A7CC279591}" type="pres">
      <dgm:prSet presAssocID="{34D22A40-3A55-4412-8288-CD73E57D8AE4}" presName="childText" presStyleLbl="revTx" presStyleIdx="0" presStyleCnt="1">
        <dgm:presLayoutVars>
          <dgm:bulletEnabled val="1"/>
        </dgm:presLayoutVars>
      </dgm:prSet>
      <dgm:spPr/>
      <dgm:t>
        <a:bodyPr/>
        <a:lstStyle/>
        <a:p>
          <a:endParaRPr lang="zh-CN" altLang="en-US"/>
        </a:p>
      </dgm:t>
    </dgm:pt>
  </dgm:ptLst>
  <dgm:cxnLst>
    <dgm:cxn modelId="{ADB2AAA3-C40A-4EAC-B7AE-290118932420}" type="presOf" srcId="{095F3C44-C364-4E7E-82C1-6934DE949CF1}" destId="{A73F229E-BE8C-4F1D-9782-D2A7CC279591}" srcOrd="0" destOrd="2"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71D9DFC2-688D-4226-8D12-532CE18EBBFD}" type="presOf" srcId="{FAAF3D2F-E335-4694-A6C8-2FA9A3E009C9}" destId="{74B296BA-C7B5-481C-AF5A-4C10C6B0B059}" srcOrd="0" destOrd="0" presId="urn:microsoft.com/office/officeart/2005/8/layout/vList2"/>
    <dgm:cxn modelId="{C83F6C6E-B446-4B0C-8220-A4E861BE978E}" srcId="{34D22A40-3A55-4412-8288-CD73E57D8AE4}" destId="{095F3C44-C364-4E7E-82C1-6934DE949CF1}" srcOrd="2" destOrd="0" parTransId="{001E148C-F301-4A3F-B700-1B536B77AE5E}" sibTransId="{FC86FF55-8CD5-4BEE-89AC-C1B6EFF75A03}"/>
    <dgm:cxn modelId="{1B4E9819-4B9D-4E38-B11E-34BB6D17EECC}" type="presOf" srcId="{34D22A40-3A55-4412-8288-CD73E57D8AE4}" destId="{4894D2D4-7AB5-4F1B-8B45-A31A5CAC0D0E}" srcOrd="0" destOrd="0" presId="urn:microsoft.com/office/officeart/2005/8/layout/vList2"/>
    <dgm:cxn modelId="{965759A0-4152-4ED1-B6F6-8E3D42EC5E60}" type="presOf" srcId="{1EF74CB4-D732-42FD-B127-971A04E82E8F}" destId="{A73F229E-BE8C-4F1D-9782-D2A7CC279591}" srcOrd="0" destOrd="3"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C08CD973-9938-4C33-BC9A-E78B4C439ADC}" type="presOf" srcId="{72EDFBC9-5036-4725-B5CF-32FA43BD25A4}" destId="{A73F229E-BE8C-4F1D-9782-D2A7CC279591}"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49E0EB00-111A-4772-B08E-95F96D451FD8}" type="presOf" srcId="{29A1A42E-0093-4CB9-A9BC-0240A085D979}" destId="{A73F229E-BE8C-4F1D-9782-D2A7CC279591}" srcOrd="0" destOrd="1" presId="urn:microsoft.com/office/officeart/2005/8/layout/vList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t>
        <a:bodyPr/>
        <a:lstStyle/>
        <a:p>
          <a:endParaRPr lang="zh-CN" altLang="en-US"/>
        </a:p>
      </dgm:t>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t>
        <a:bodyPr/>
        <a:lstStyle/>
        <a:p>
          <a:endParaRPr lang="zh-CN" altLang="en-US"/>
        </a:p>
      </dgm:t>
    </dgm:pt>
    <dgm:pt modelId="{2CB5EDA9-B205-4625-898A-97C9474686D7}" type="pres">
      <dgm:prSet presAssocID="{800D2F0D-1B4E-4F4E-A93B-75CE69F3DE65}" presName="descendantText" presStyleLbl="alignAccFollowNode1" presStyleIdx="0" presStyleCnt="1">
        <dgm:presLayoutVars>
          <dgm:bulletEnabled val="1"/>
        </dgm:presLayoutVars>
      </dgm:prSet>
      <dgm:spPr/>
      <dgm:t>
        <a:bodyPr/>
        <a:lstStyle/>
        <a:p>
          <a:endParaRPr lang="zh-CN" altLang="en-US"/>
        </a:p>
      </dgm:t>
    </dgm:pt>
  </dgm:ptLst>
  <dgm:cxnLst>
    <dgm:cxn modelId="{052582B1-7ACE-425D-A085-EA05290B2114}" srcId="{800D2F0D-1B4E-4F4E-A93B-75CE69F3DE65}" destId="{3A8032CE-540A-4074-AE43-93DBB4F0F8DD}" srcOrd="2" destOrd="0" parTransId="{33008A04-0BDD-4B80-BBE9-DB4C879D3AB2}" sibTransId="{44FAAAB9-01E9-4449-9214-1015CD435C23}"/>
    <dgm:cxn modelId="{C6964AB1-E69C-4DB9-B056-A62BFEC5B72B}" srcId="{800D2F0D-1B4E-4F4E-A93B-75CE69F3DE65}" destId="{42178A7B-4BDF-4B5F-A38E-56FAB95A0AA4}" srcOrd="1" destOrd="0" parTransId="{5CBDE644-D921-4F18-9BF2-923B575341E4}" sibTransId="{2F8B82C2-6286-4499-950C-87226837DBC1}"/>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EF68FDAF-1D20-49F2-8E2D-F107AC59DC67}" type="presOf" srcId="{800D2F0D-1B4E-4F4E-A93B-75CE69F3DE65}" destId="{300E16AF-B90E-4D51-9DF9-427DB4981FB5}" srcOrd="0" destOrd="0" presId="urn:microsoft.com/office/officeart/2005/8/layout/vList5"/>
    <dgm:cxn modelId="{66128D0A-2D9F-4618-8DEF-825CBDFC999F}" type="presOf" srcId="{A247FE8C-8631-49A5-B178-FAB689F132F7}" destId="{B5725DD3-A47D-4E0C-B806-D6E8EA649AAD}" srcOrd="0" destOrd="0"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t>
        <a:bodyPr/>
        <a:lstStyle/>
        <a:p>
          <a:endParaRPr lang="zh-CN" altLang="en-US"/>
        </a:p>
      </dgm:t>
    </dgm:pt>
    <dgm:pt modelId="{870A2001-7705-4CFF-A17C-7D690E09C12A}" type="pres">
      <dgm:prSet presAssocID="{5ADECE81-1509-4F09-AD3D-E38DB3770461}" presName="parentText" presStyleLbl="node1" presStyleIdx="0" presStyleCnt="1">
        <dgm:presLayoutVars>
          <dgm:chMax val="0"/>
          <dgm:bulletEnabled val="1"/>
        </dgm:presLayoutVars>
      </dgm:prSet>
      <dgm:spPr/>
      <dgm:t>
        <a:bodyPr/>
        <a:lstStyle/>
        <a:p>
          <a:endParaRPr lang="zh-CN" altLang="en-US"/>
        </a:p>
      </dgm:t>
    </dgm:pt>
    <dgm:pt modelId="{0E85D865-92A7-4710-AD01-0CCA41C78809}" type="pres">
      <dgm:prSet presAssocID="{5ADECE81-1509-4F09-AD3D-E38DB3770461}" presName="childText" presStyleLbl="revTx" presStyleIdx="0" presStyleCnt="1">
        <dgm:presLayoutVars>
          <dgm:bulletEnabled val="1"/>
        </dgm:presLayoutVars>
      </dgm:prSet>
      <dgm:spPr/>
      <dgm:t>
        <a:bodyPr/>
        <a:lstStyle/>
        <a:p>
          <a:endParaRPr lang="zh-CN" altLang="en-US"/>
        </a:p>
      </dgm:t>
    </dgm:pt>
  </dgm:ptLst>
  <dgm:cxnLst>
    <dgm:cxn modelId="{10A13C65-331C-4F5F-8CCC-F01B662B07EC}" srcId="{E8215404-DCB3-4C56-88A6-CCE01632ABB6}" destId="{5ADECE81-1509-4F09-AD3D-E38DB3770461}" srcOrd="0" destOrd="0" parTransId="{B96C048A-443B-4990-86A8-37C3B3F0639C}" sibTransId="{30FE8256-2C1D-4203-851E-79E9D1192C8A}"/>
    <dgm:cxn modelId="{BF676789-292E-4AB3-819C-120B25E2BC7C}" srcId="{5ADECE81-1509-4F09-AD3D-E38DB3770461}" destId="{52EE7C61-7638-400F-A103-03550323E5EE}" srcOrd="0" destOrd="0" parTransId="{6918EF15-1AA3-4B17-A27E-B2FFC2E45098}" sibTransId="{19834EFC-3AEC-4542-949C-BB73A7A5BC1C}"/>
    <dgm:cxn modelId="{D200B914-EB6B-494F-9662-D3BB6EE26D26}" type="presOf" srcId="{5ADECE81-1509-4F09-AD3D-E38DB3770461}" destId="{870A2001-7705-4CFF-A17C-7D690E09C12A}" srcOrd="0" destOrd="0" presId="urn:microsoft.com/office/officeart/2005/8/layout/vList2"/>
    <dgm:cxn modelId="{43EBD70F-91AD-482E-A7F0-24AA7DB8598B}" type="presOf" srcId="{52EE7C61-7638-400F-A103-03550323E5EE}" destId="{0E85D865-92A7-4710-AD01-0CCA41C78809}" srcOrd="0" destOrd="0" presId="urn:microsoft.com/office/officeart/2005/8/layout/vList2"/>
    <dgm:cxn modelId="{31A18885-1660-4AF6-9D33-11A89809EC30}" type="presOf" srcId="{E8215404-DCB3-4C56-88A6-CCE01632ABB6}" destId="{C486D993-2186-4D6F-9EB7-66D8C167D235}" srcOrd="0" destOrd="0" presId="urn:microsoft.com/office/officeart/2005/8/layout/vList2"/>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t>
        <a:bodyPr/>
        <a:lstStyle/>
        <a:p>
          <a:endParaRPr lang="zh-CN" altLang="en-US"/>
        </a:p>
      </dgm:t>
    </dgm:pt>
    <dgm:pt modelId="{EC731DCE-2E8B-4E6D-AD96-3048ED51A609}" type="pres">
      <dgm:prSet presAssocID="{EAD3967C-598B-479B-9664-03A6ADCC1A27}" presName="parentText" presStyleLbl="node1" presStyleIdx="0" presStyleCnt="2">
        <dgm:presLayoutVars>
          <dgm:chMax val="0"/>
          <dgm:bulletEnabled val="1"/>
        </dgm:presLayoutVars>
      </dgm:prSet>
      <dgm:spPr/>
      <dgm:t>
        <a:bodyPr/>
        <a:lstStyle/>
        <a:p>
          <a:endParaRPr lang="zh-CN" altLang="en-US"/>
        </a:p>
      </dgm:t>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t>
        <a:bodyPr/>
        <a:lstStyle/>
        <a:p>
          <a:endParaRPr lang="zh-CN" altLang="en-US"/>
        </a:p>
      </dgm:t>
    </dgm:pt>
  </dgm:ptLst>
  <dgm:cxnLst>
    <dgm:cxn modelId="{69A96B19-3991-43E8-BFB2-34F3F9822D06}" type="presOf" srcId="{56C5AEFC-A28E-4871-8DF7-08D9C86FB2D0}" destId="{D5F80179-CD7B-4A03-8ABC-78ECBF1F4036}" srcOrd="0" destOrd="0" presId="urn:microsoft.com/office/officeart/2005/8/layout/vList2"/>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t>
        <a:bodyPr/>
        <a:lstStyle/>
        <a:p>
          <a:endParaRPr lang="zh-CN" altLang="en-US"/>
        </a:p>
      </dgm:t>
    </dgm:pt>
    <dgm:pt modelId="{098BC957-386D-4118-AD7F-2420EC576571}" type="pres">
      <dgm:prSet presAssocID="{CB0A622A-F6BF-4675-96BF-F7BA3AFFAAD6}" presName="parentText" presStyleLbl="node1" presStyleIdx="0" presStyleCnt="2">
        <dgm:presLayoutVars>
          <dgm:chMax val="0"/>
          <dgm:bulletEnabled val="1"/>
        </dgm:presLayoutVars>
      </dgm:prSet>
      <dgm:spPr/>
      <dgm:t>
        <a:bodyPr/>
        <a:lstStyle/>
        <a:p>
          <a:endParaRPr lang="zh-CN" altLang="en-US"/>
        </a:p>
      </dgm:t>
    </dgm:pt>
    <dgm:pt modelId="{0AE37F60-2646-4958-A307-297090F46FB3}" type="pres">
      <dgm:prSet presAssocID="{CB0A622A-F6BF-4675-96BF-F7BA3AFFAAD6}" presName="childText" presStyleLbl="revTx" presStyleIdx="0" presStyleCnt="1">
        <dgm:presLayoutVars>
          <dgm:bulletEnabled val="1"/>
        </dgm:presLayoutVars>
      </dgm:prSet>
      <dgm:spPr/>
      <dgm:t>
        <a:bodyPr/>
        <a:lstStyle/>
        <a:p>
          <a:endParaRPr lang="zh-CN" altLang="en-US"/>
        </a:p>
      </dgm:t>
    </dgm:pt>
    <dgm:pt modelId="{9F7FEA81-3DD5-4BCD-A63C-4DE37CCEC5F9}" type="pres">
      <dgm:prSet presAssocID="{3FF199F8-1364-413E-AA19-4FFCEA7EE5AC}" presName="parentText" presStyleLbl="node1" presStyleIdx="1" presStyleCnt="2">
        <dgm:presLayoutVars>
          <dgm:chMax val="0"/>
          <dgm:bulletEnabled val="1"/>
        </dgm:presLayoutVars>
      </dgm:prSet>
      <dgm:spPr/>
      <dgm:t>
        <a:bodyPr/>
        <a:lstStyle/>
        <a:p>
          <a:endParaRPr lang="zh-CN" altLang="en-US"/>
        </a:p>
      </dgm:t>
    </dgm:pt>
  </dgm:ptLst>
  <dgm:cxnLst>
    <dgm:cxn modelId="{CF14D6AB-0540-45EF-8A0E-B035EC04AABF}" type="presOf" srcId="{CB0A622A-F6BF-4675-96BF-F7BA3AFFAAD6}" destId="{098BC957-386D-4118-AD7F-2420EC576571}" srcOrd="0" destOrd="0" presId="urn:microsoft.com/office/officeart/2005/8/layout/vList2"/>
    <dgm:cxn modelId="{337D0F30-5E09-46CA-825E-9ACC18661CB6}" srcId="{E3872EB1-0DCF-447D-A6C5-C1235159D27A}" destId="{CB0A622A-F6BF-4675-96BF-F7BA3AFFAAD6}" srcOrd="0" destOrd="0" parTransId="{42188589-7501-49E8-93E0-F95A85F45511}" sibTransId="{DF3C7E48-37AE-4C90-B43D-7350BDE42D21}"/>
    <dgm:cxn modelId="{3B1BD29C-53E0-46E0-A1F4-F8AABC5F43FB}" srcId="{CB0A622A-F6BF-4675-96BF-F7BA3AFFAAD6}" destId="{0A554EF6-01A8-487D-870A-6A43ABBAFE7C}" srcOrd="1" destOrd="0" parTransId="{A9BC5274-607B-4540-928F-08B169D4D72D}" sibTransId="{7EBDC58F-0166-44F3-8002-E0C96ECF76DF}"/>
    <dgm:cxn modelId="{B9A83198-EBAE-481F-831C-3F99C0E8E702}" type="presOf" srcId="{3FF199F8-1364-413E-AA19-4FFCEA7EE5AC}" destId="{9F7FEA81-3DD5-4BCD-A63C-4DE37CCEC5F9}" srcOrd="0" destOrd="0" presId="urn:microsoft.com/office/officeart/2005/8/layout/vList2"/>
    <dgm:cxn modelId="{467BFE88-CFF8-4344-8269-0075428C467E}" type="presOf" srcId="{6180E7E3-C3F2-46D4-B61F-C21EE939D92B}" destId="{0AE37F60-2646-4958-A307-297090F46FB3}" srcOrd="0" destOrd="0" presId="urn:microsoft.com/office/officeart/2005/8/layout/vList2"/>
    <dgm:cxn modelId="{2C3E35A5-D4CC-40E1-B290-541249B02CF4}" srcId="{CB0A622A-F6BF-4675-96BF-F7BA3AFFAAD6}" destId="{6180E7E3-C3F2-46D4-B61F-C21EE939D92B}" srcOrd="0" destOrd="0" parTransId="{5F24049F-7E8C-4135-A3AB-F444B32CD247}" sibTransId="{AEE96EA8-B148-48DF-B780-43A5036A1750}"/>
    <dgm:cxn modelId="{91779ED3-E722-432B-BA73-56F7D348E741}" srcId="{E3872EB1-0DCF-447D-A6C5-C1235159D27A}" destId="{3FF199F8-1364-413E-AA19-4FFCEA7EE5AC}" srcOrd="1" destOrd="0" parTransId="{87979D71-C5AC-45D6-9D15-3916DB4F295A}" sibTransId="{47BE3A54-7D6D-4F14-ADD1-19B30ECFCBAC}"/>
    <dgm:cxn modelId="{6FF4FD7F-2FEC-4CF8-BFFD-F87B323A91A9}" type="presOf" srcId="{0A554EF6-01A8-487D-870A-6A43ABBAFE7C}" destId="{0AE37F60-2646-4958-A307-297090F46FB3}" srcOrd="0" destOrd="1" presId="urn:microsoft.com/office/officeart/2005/8/layout/vList2"/>
    <dgm:cxn modelId="{8338B59B-14C6-4F57-A2C1-A9E0F1BE2980}" type="presOf" srcId="{E3872EB1-0DCF-447D-A6C5-C1235159D27A}" destId="{A0B748AA-EAAC-4F06-8D4B-DE6416515FED}" srcOrd="0" destOrd="0" presId="urn:microsoft.com/office/officeart/2005/8/layout/vList2"/>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t>
        <a:bodyPr/>
        <a:lstStyle/>
        <a:p>
          <a:endParaRPr lang="zh-CN" altLang="en-US"/>
        </a:p>
      </dgm:t>
    </dgm:pt>
    <dgm:pt modelId="{F15B61A8-82E4-46DB-9536-768BFF541D9E}" type="pres">
      <dgm:prSet presAssocID="{E306FB09-FDEB-40F2-8767-6E816A7BFB59}" presName="parentText" presStyleLbl="node1" presStyleIdx="0" presStyleCnt="2">
        <dgm:presLayoutVars>
          <dgm:chMax val="0"/>
          <dgm:bulletEnabled val="1"/>
        </dgm:presLayoutVars>
      </dgm:prSet>
      <dgm:spPr/>
      <dgm:t>
        <a:bodyPr/>
        <a:lstStyle/>
        <a:p>
          <a:endParaRPr lang="zh-CN" altLang="en-US"/>
        </a:p>
      </dgm:t>
    </dgm:pt>
    <dgm:pt modelId="{21FB8453-03F6-492D-A194-474FB5CBB664}" type="pres">
      <dgm:prSet presAssocID="{E306FB09-FDEB-40F2-8767-6E816A7BFB59}" presName="childText" presStyleLbl="revTx" presStyleIdx="0" presStyleCnt="1">
        <dgm:presLayoutVars>
          <dgm:bulletEnabled val="1"/>
        </dgm:presLayoutVars>
      </dgm:prSet>
      <dgm:spPr/>
      <dgm:t>
        <a:bodyPr/>
        <a:lstStyle/>
        <a:p>
          <a:endParaRPr lang="zh-CN" altLang="en-US"/>
        </a:p>
      </dgm:t>
    </dgm:pt>
    <dgm:pt modelId="{C54075D3-2DF3-4212-A2B5-4DCA8C60E269}" type="pres">
      <dgm:prSet presAssocID="{E7D06DBA-5635-4044-8CF0-A4F716B76490}" presName="parentText" presStyleLbl="node1" presStyleIdx="1" presStyleCnt="2">
        <dgm:presLayoutVars>
          <dgm:chMax val="0"/>
          <dgm:bulletEnabled val="1"/>
        </dgm:presLayoutVars>
      </dgm:prSet>
      <dgm:spPr/>
      <dgm:t>
        <a:bodyPr/>
        <a:lstStyle/>
        <a:p>
          <a:endParaRPr lang="zh-CN" altLang="en-US"/>
        </a:p>
      </dgm:t>
    </dgm:pt>
  </dgm:ptLst>
  <dgm:cxnLst>
    <dgm:cxn modelId="{CDDBFB44-714C-4ABE-8881-85AD083955DA}" srcId="{E306FB09-FDEB-40F2-8767-6E816A7BFB59}" destId="{FCB8DF98-FD9D-4F48-AAE7-D6B5023BDB63}" srcOrd="0" destOrd="0" parTransId="{1C754E94-DC73-4322-87F9-8ED8B97E0B45}" sibTransId="{F7924101-6139-4794-9355-791FAA9A1C68}"/>
    <dgm:cxn modelId="{1BF18AC8-709C-4688-8391-7354DA7CC363}" type="presOf" srcId="{FCB8DF98-FD9D-4F48-AAE7-D6B5023BDB63}" destId="{21FB8453-03F6-492D-A194-474FB5CBB664}" srcOrd="0" destOrd="0" presId="urn:microsoft.com/office/officeart/2005/8/layout/vList2"/>
    <dgm:cxn modelId="{38A442FA-0899-45C2-9BD3-829BB4ED9EF8}" type="presOf" srcId="{BFD38391-E392-4195-8D0A-EFE100B5E1D0}" destId="{E7A44941-9A2D-4904-AB87-3FA020E7256E}" srcOrd="0" destOrd="0" presId="urn:microsoft.com/office/officeart/2005/8/layout/vList2"/>
    <dgm:cxn modelId="{B5B99209-A13F-4D66-BE9A-6EB5E4D8F431}" type="presOf" srcId="{E306FB09-FDEB-40F2-8767-6E816A7BFB59}" destId="{F15B61A8-82E4-46DB-9536-768BFF541D9E}" srcOrd="0" destOrd="0" presId="urn:microsoft.com/office/officeart/2005/8/layout/vList2"/>
    <dgm:cxn modelId="{42B6236A-7D0D-4A4F-A7E6-8C008E9DF63B}" srcId="{BFD38391-E392-4195-8D0A-EFE100B5E1D0}" destId="{E7D06DBA-5635-4044-8CF0-A4F716B76490}" srcOrd="1" destOrd="0" parTransId="{7ED0FB66-641F-40CD-9880-780DAC467247}" sibTransId="{D84915A6-6C4A-448F-9A70-96835843DBFD}"/>
    <dgm:cxn modelId="{A69D87ED-5C53-4678-ACC5-EC888723ADE6}" srcId="{BFD38391-E392-4195-8D0A-EFE100B5E1D0}" destId="{E306FB09-FDEB-40F2-8767-6E816A7BFB59}" srcOrd="0" destOrd="0" parTransId="{5347C4FB-7270-48A7-8780-66CB72710BA8}" sibTransId="{26BBD1D1-BFAB-4CE0-AC1F-8A40D962328F}"/>
    <dgm:cxn modelId="{7EB5C5B8-0EAC-4CEA-B76E-61A48EAC068A}" type="presOf" srcId="{E7D06DBA-5635-4044-8CF0-A4F716B76490}" destId="{C54075D3-2DF3-4212-A2B5-4DCA8C60E269}"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 </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t>
        <a:bodyPr/>
        <a:lstStyle/>
        <a:p>
          <a:endParaRPr lang="zh-CN" altLang="en-US"/>
        </a:p>
      </dgm:t>
    </dgm:pt>
    <dgm:pt modelId="{5B126CDC-78D7-444E-AE89-56D638242380}" type="pres">
      <dgm:prSet presAssocID="{B7545CD6-36FD-464E-AEC2-E58626C650EE}" presName="node" presStyleLbl="node1" presStyleIdx="0" presStyleCnt="8">
        <dgm:presLayoutVars>
          <dgm:bulletEnabled val="1"/>
        </dgm:presLayoutVars>
      </dgm:prSet>
      <dgm:spPr/>
      <dgm:t>
        <a:bodyPr/>
        <a:lstStyle/>
        <a:p>
          <a:endParaRPr lang="zh-CN" altLang="en-US"/>
        </a:p>
      </dgm:t>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t>
        <a:bodyPr/>
        <a:lstStyle/>
        <a:p>
          <a:endParaRPr lang="zh-CN" altLang="en-US"/>
        </a:p>
      </dgm:t>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t>
        <a:bodyPr/>
        <a:lstStyle/>
        <a:p>
          <a:endParaRPr lang="zh-CN" altLang="en-US"/>
        </a:p>
      </dgm:t>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t>
        <a:bodyPr/>
        <a:lstStyle/>
        <a:p>
          <a:endParaRPr lang="zh-CN" altLang="en-US"/>
        </a:p>
      </dgm:t>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t>
        <a:bodyPr/>
        <a:lstStyle/>
        <a:p>
          <a:endParaRPr lang="zh-CN" altLang="en-US"/>
        </a:p>
      </dgm:t>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t>
        <a:bodyPr/>
        <a:lstStyle/>
        <a:p>
          <a:endParaRPr lang="zh-CN" altLang="en-US"/>
        </a:p>
      </dgm:t>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t>
        <a:bodyPr/>
        <a:lstStyle/>
        <a:p>
          <a:endParaRPr lang="zh-CN" altLang="en-US"/>
        </a:p>
      </dgm:t>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t>
        <a:bodyPr/>
        <a:lstStyle/>
        <a:p>
          <a:endParaRPr lang="zh-CN" altLang="en-US"/>
        </a:p>
      </dgm:t>
    </dgm:pt>
  </dgm:ptLst>
  <dgm:cxnLst>
    <dgm:cxn modelId="{E075610D-19F6-4F9B-B1C4-B262B7D7044B}" type="presOf" srcId="{AB373E49-107A-4C6C-83B8-AB4217F82B5B}" destId="{4C7FF465-31A4-4260-BC04-D29BC7CC93E4}" srcOrd="0" destOrd="0" presId="urn:microsoft.com/office/officeart/2005/8/layout/default"/>
    <dgm:cxn modelId="{390F1D1E-EF40-48DE-9219-76F2DC501841}" type="presOf" srcId="{3FD945A1-08A6-456C-8824-F69F26C92650}" destId="{775EDA21-4488-450E-948C-637347DE4ADE}" srcOrd="0" destOrd="0" presId="urn:microsoft.com/office/officeart/2005/8/layout/default"/>
    <dgm:cxn modelId="{609B3A8D-E70F-45F0-87D5-838E4CA72C19}" type="presOf" srcId="{E5341601-CD72-460F-85BE-CC0446C93672}" destId="{6DD02F53-EA8A-4CEA-96CB-D32E25ECD9CD}"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5A7EB193-1E70-47BF-A385-B6FD61F6DA22}" type="presOf" srcId="{7D0DB5FF-8980-459D-BDAD-9AB7A090F412}" destId="{380E999A-6473-4E1A-AB29-F39E1EC5AF48}" srcOrd="0" destOrd="0" presId="urn:microsoft.com/office/officeart/2005/8/layout/default"/>
    <dgm:cxn modelId="{921A54D0-F12B-4C7D-9344-100BCEABB050}" srcId="{AB373E49-107A-4C6C-83B8-AB4217F82B5B}" destId="{9FE8EFD9-5195-4B0E-861A-3446331F848A}" srcOrd="1" destOrd="0" parTransId="{6234A3AF-54CC-4583-91A5-823BB7B087C1}" sibTransId="{BA0DA39C-819D-4DD9-9197-13039FB738E7}"/>
    <dgm:cxn modelId="{4CB23536-F7E6-42BE-92C2-B71C90676890}" type="presOf" srcId="{97516BCB-35C5-46E8-AC5D-30AA8734F40A}" destId="{2477143C-9795-4630-9EE2-CF43F5ECE7E4}" srcOrd="0" destOrd="0" presId="urn:microsoft.com/office/officeart/2005/8/layout/default"/>
    <dgm:cxn modelId="{B062F388-F9C4-4A1E-9520-3907BA1513C1}" srcId="{AB373E49-107A-4C6C-83B8-AB4217F82B5B}" destId="{9446746F-1107-4D23-83EF-A6014A96B6F7}" srcOrd="6" destOrd="0" parTransId="{53B9D847-648B-47AA-BD5D-3E2554EB767B}" sibTransId="{7D8EF95C-FE7D-436D-B69B-8708933EBC03}"/>
    <dgm:cxn modelId="{7729DAA2-FA5E-46C0-8C5E-039D25B8E78C}" type="presOf" srcId="{9FE8EFD9-5195-4B0E-861A-3446331F848A}" destId="{14B6D321-5B86-4857-9508-BBE3C474127A}"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08ADF2A-6501-4AA1-BA11-6BA3D13B389F}" type="presOf" srcId="{5C9963DC-E324-459E-A787-16C8E4B8A4FE}" destId="{7D79B80F-445F-46F4-8B7D-310751B847F3}"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3C4841AF-0DB4-40BC-9555-73179779D717}" srcId="{AB373E49-107A-4C6C-83B8-AB4217F82B5B}" destId="{5C9963DC-E324-459E-A787-16C8E4B8A4FE}" srcOrd="3" destOrd="0" parTransId="{10939A70-210C-4F3D-A5AC-17FA86BFD58A}" sibTransId="{0615AED6-A5B8-4C01-9E05-AF334110B912}"/>
    <dgm:cxn modelId="{3AF15BE2-7F8B-48B1-8C84-38F36F2F2B89}" type="presOf" srcId="{9446746F-1107-4D23-83EF-A6014A96B6F7}" destId="{ABF8C4A7-C0E0-4714-B749-43B5E668B652}"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52DC322E-51B1-4941-9CF7-CBF9462362E6}" srcId="{AB373E49-107A-4C6C-83B8-AB4217F82B5B}" destId="{7D0DB5FF-8980-459D-BDAD-9AB7A090F412}" srcOrd="5" destOrd="0" parTransId="{8E7D7E9C-3C8D-4F4E-A5E4-4E9E868DF72E}" sibTransId="{FE5B19C1-0A63-4A1A-B634-86169DDCEF45}"/>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 </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 </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t>
        <a:bodyPr/>
        <a:lstStyle/>
        <a:p>
          <a:endParaRPr lang="zh-CN" altLang="en-US"/>
        </a:p>
      </dgm:t>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t>
        <a:bodyPr/>
        <a:lstStyle/>
        <a:p>
          <a:endParaRPr lang="zh-CN" altLang="en-US"/>
        </a:p>
      </dgm:t>
    </dgm:pt>
    <dgm:pt modelId="{075F8C3E-0D4E-4549-812C-DDAD8464ADE5}" type="pres">
      <dgm:prSet presAssocID="{0C8040B7-FA48-4018-93B4-8C18ECAE4C7F}" presName="parentText" presStyleLbl="node1" presStyleIdx="0" presStyleCnt="3">
        <dgm:presLayoutVars>
          <dgm:chMax val="0"/>
          <dgm:bulletEnabled val="1"/>
        </dgm:presLayoutVars>
      </dgm:prSet>
      <dgm:spPr/>
      <dgm:t>
        <a:bodyPr/>
        <a:lstStyle/>
        <a:p>
          <a:endParaRPr lang="zh-CN" altLang="en-US"/>
        </a:p>
      </dgm:t>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t>
        <a:bodyPr/>
        <a:lstStyle/>
        <a:p>
          <a:endParaRPr lang="zh-CN" altLang="en-US"/>
        </a:p>
      </dgm:t>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t>
        <a:bodyPr/>
        <a:lstStyle/>
        <a:p>
          <a:endParaRPr lang="zh-CN" altLang="en-US"/>
        </a:p>
      </dgm:t>
    </dgm:pt>
    <dgm:pt modelId="{0D52FF88-8D40-4D27-9D46-CB186C08DF79}" type="pres">
      <dgm:prSet presAssocID="{096324AE-15B4-4841-AA2E-13D75FF71245}" presName="parentText" presStyleLbl="node1" presStyleIdx="1" presStyleCnt="3">
        <dgm:presLayoutVars>
          <dgm:chMax val="0"/>
          <dgm:bulletEnabled val="1"/>
        </dgm:presLayoutVars>
      </dgm:prSet>
      <dgm:spPr/>
      <dgm:t>
        <a:bodyPr/>
        <a:lstStyle/>
        <a:p>
          <a:endParaRPr lang="zh-CN" altLang="en-US"/>
        </a:p>
      </dgm:t>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t>
        <a:bodyPr/>
        <a:lstStyle/>
        <a:p>
          <a:endParaRPr lang="zh-CN" altLang="en-US"/>
        </a:p>
      </dgm:t>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t>
        <a:bodyPr/>
        <a:lstStyle/>
        <a:p>
          <a:endParaRPr lang="zh-CN" altLang="en-US"/>
        </a:p>
      </dgm:t>
    </dgm:pt>
    <dgm:pt modelId="{9541D2C2-1072-4A35-BA73-1DCCE962B1C2}" type="pres">
      <dgm:prSet presAssocID="{044788CF-F2C0-490C-92FE-3105FBBE0E80}" presName="parentText" presStyleLbl="node1" presStyleIdx="2" presStyleCnt="3">
        <dgm:presLayoutVars>
          <dgm:chMax val="0"/>
          <dgm:bulletEnabled val="1"/>
        </dgm:presLayoutVars>
      </dgm:prSet>
      <dgm:spPr/>
      <dgm:t>
        <a:bodyPr/>
        <a:lstStyle/>
        <a:p>
          <a:endParaRPr lang="zh-CN" altLang="en-US"/>
        </a:p>
      </dgm:t>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t>
        <a:bodyPr/>
        <a:lstStyle/>
        <a:p>
          <a:endParaRPr lang="zh-CN" altLang="en-US"/>
        </a:p>
      </dgm:t>
    </dgm:pt>
  </dgm:ptLst>
  <dgm:cxnLst>
    <dgm:cxn modelId="{F803AE7F-EA62-474F-9A3D-CAF8AA288460}" type="presOf" srcId="{044788CF-F2C0-490C-92FE-3105FBBE0E80}" destId="{9541D2C2-1072-4A35-BA73-1DCCE962B1C2}" srcOrd="1"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F7DFA0A0-F103-4F2C-ACEF-E9A3205DA8C8}" type="presOf" srcId="{ED720975-6779-4030-8765-BF552CA5B57E}" destId="{8BA5C2D8-4FA7-4399-A4D9-B356093899B7}" srcOrd="0"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946076BD-5862-4D6F-B8ED-543AC17113B6}" srcId="{096324AE-15B4-4841-AA2E-13D75FF71245}" destId="{74BBE999-DBFC-4691-8058-C51259A37BBF}" srcOrd="0" destOrd="0" parTransId="{8E89F63F-09E7-42EE-9411-AED41778BCB1}" sibTransId="{3288B121-C029-4FC8-8907-0E40EBBF4096}"/>
    <dgm:cxn modelId="{02BC8945-8133-4654-B6DA-4BC4BAE392D7}" type="presOf" srcId="{044788CF-F2C0-490C-92FE-3105FBBE0E80}" destId="{1B3B27A6-ACFB-4D5F-8E8F-90B3ED8320AD}" srcOrd="0"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732D9826-0B25-4645-892C-5F46F06245E6}" type="presOf" srcId="{096324AE-15B4-4841-AA2E-13D75FF71245}" destId="{8E3D12DD-67ED-4378-8D22-2E10AA307E2E}"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B4D6020-866E-423A-B56F-8B6C232992EE}" srcId="{635D987B-C88E-4D16-96E9-FEC9B50ECEDF}" destId="{0C8040B7-FA48-4018-93B4-8C18ECAE4C7F}" srcOrd="0" destOrd="0" parTransId="{0AC24E18-6080-45DD-AA7E-6E497387B292}" sibTransId="{CB76A897-3B39-485E-8D08-CBE871DE18D8}"/>
    <dgm:cxn modelId="{E5BAB10E-1505-4CB6-84E3-A8D693D5186B}" srcId="{635D987B-C88E-4D16-96E9-FEC9B50ECEDF}" destId="{096324AE-15B4-4841-AA2E-13D75FF71245}" srcOrd="1" destOrd="0" parTransId="{CC718581-5B4E-483C-B99B-2AB57E5111BE}" sibTransId="{5C064B20-3777-429B-BBDB-CA4B78A56514}"/>
    <dgm:cxn modelId="{B1B26452-90E4-45F8-9FAC-550845E10C0D}" type="presOf" srcId="{0C8040B7-FA48-4018-93B4-8C18ECAE4C7F}" destId="{6BFA2B81-0A21-4C06-B703-1B056AF76F84}" srcOrd="0" destOrd="0" presId="urn:microsoft.com/office/officeart/2005/8/layout/list1"/>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36736"/>
          <a:ext cx="9601200" cy="12521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36736"/>
        <a:ext cx="9601200" cy="1252125"/>
      </dsp:txXfrm>
    </dsp:sp>
    <dsp:sp modelId="{C4E2B414-9A1A-4F8D-A088-BB1D23489CB6}">
      <dsp:nvSpPr>
        <dsp:cNvPr id="0" name=""/>
        <dsp:cNvSpPr/>
      </dsp:nvSpPr>
      <dsp:spPr>
        <a:xfrm>
          <a:off x="480060" y="15336"/>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501676" y="36952"/>
        <a:ext cx="6677608" cy="399568"/>
      </dsp:txXfrm>
    </dsp:sp>
    <dsp:sp modelId="{1DB6951A-4DD5-4119-BAE6-1E2E3EACB8AE}">
      <dsp:nvSpPr>
        <dsp:cNvPr id="0" name=""/>
        <dsp:cNvSpPr/>
      </dsp:nvSpPr>
      <dsp:spPr>
        <a:xfrm>
          <a:off x="0" y="17912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91262"/>
        <a:ext cx="9601200" cy="850500"/>
      </dsp:txXfrm>
    </dsp:sp>
    <dsp:sp modelId="{3721F504-B59C-497F-B522-5F82DCE0586F}">
      <dsp:nvSpPr>
        <dsp:cNvPr id="0" name=""/>
        <dsp:cNvSpPr/>
      </dsp:nvSpPr>
      <dsp:spPr>
        <a:xfrm>
          <a:off x="480060" y="156986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软件的模块性 </a:t>
          </a:r>
        </a:p>
      </dsp:txBody>
      <dsp:txXfrm>
        <a:off x="501676" y="1591477"/>
        <a:ext cx="6677608" cy="399568"/>
      </dsp:txXfrm>
    </dsp:sp>
    <dsp:sp modelId="{CC410415-EA5E-4AA2-97BF-393BB409FB58}">
      <dsp:nvSpPr>
        <dsp:cNvPr id="0" name=""/>
        <dsp:cNvSpPr/>
      </dsp:nvSpPr>
      <dsp:spPr>
        <a:xfrm>
          <a:off x="0" y="29441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44162"/>
        <a:ext cx="9601200" cy="850500"/>
      </dsp:txXfrm>
    </dsp:sp>
    <dsp:sp modelId="{A22B470A-7FA6-4B2B-8928-EFD1B51AEDD1}">
      <dsp:nvSpPr>
        <dsp:cNvPr id="0" name=""/>
        <dsp:cNvSpPr/>
      </dsp:nvSpPr>
      <dsp:spPr>
        <a:xfrm>
          <a:off x="480060" y="272276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的理论依据</a:t>
          </a:r>
        </a:p>
      </dsp:txBody>
      <dsp:txXfrm>
        <a:off x="501676" y="2744378"/>
        <a:ext cx="6677608" cy="3995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203139"/>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203139"/>
        <a:ext cx="9601200" cy="819000"/>
      </dsp:txXfrm>
    </dsp:sp>
    <dsp:sp modelId="{6682369E-8A28-4345-9659-A38A0997F52E}">
      <dsp:nvSpPr>
        <dsp:cNvPr id="0" name=""/>
        <dsp:cNvSpPr/>
      </dsp:nvSpPr>
      <dsp:spPr>
        <a:xfrm>
          <a:off x="480060" y="1125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基本问题</a:t>
          </a:r>
        </a:p>
      </dsp:txBody>
      <dsp:txXfrm>
        <a:off x="498794" y="29993"/>
        <a:ext cx="6683372" cy="346292"/>
      </dsp:txXfrm>
    </dsp:sp>
    <dsp:sp modelId="{7BA2B170-D028-48EA-A233-418A78914F7A}">
      <dsp:nvSpPr>
        <dsp:cNvPr id="0" name=""/>
        <dsp:cNvSpPr/>
      </dsp:nvSpPr>
      <dsp:spPr>
        <a:xfrm>
          <a:off x="0" y="1284219"/>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84219"/>
        <a:ext cx="9601200" cy="1678950"/>
      </dsp:txXfrm>
    </dsp:sp>
    <dsp:sp modelId="{92C5EC8E-2CD4-4404-828D-593E20F55D18}">
      <dsp:nvSpPr>
        <dsp:cNvPr id="0" name=""/>
        <dsp:cNvSpPr/>
      </dsp:nvSpPr>
      <dsp:spPr>
        <a:xfrm>
          <a:off x="480060" y="109233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信息隐藏原则 </a:t>
          </a:r>
        </a:p>
      </dsp:txBody>
      <dsp:txXfrm>
        <a:off x="498794" y="1111073"/>
        <a:ext cx="6683372" cy="346292"/>
      </dsp:txXfrm>
    </dsp:sp>
    <dsp:sp modelId="{5DB561AF-2916-4289-9151-50DDFDA4C8C4}">
      <dsp:nvSpPr>
        <dsp:cNvPr id="0" name=""/>
        <dsp:cNvSpPr/>
      </dsp:nvSpPr>
      <dsp:spPr>
        <a:xfrm>
          <a:off x="0" y="3225249"/>
          <a:ext cx="9601200" cy="12694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25249"/>
        <a:ext cx="9601200" cy="1269450"/>
      </dsp:txXfrm>
    </dsp:sp>
    <dsp:sp modelId="{8A8E73E6-CB34-477B-97AE-75822B924F46}">
      <dsp:nvSpPr>
        <dsp:cNvPr id="0" name=""/>
        <dsp:cNvSpPr/>
      </dsp:nvSpPr>
      <dsp:spPr>
        <a:xfrm>
          <a:off x="480060" y="303336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特点</a:t>
          </a:r>
        </a:p>
      </dsp:txBody>
      <dsp:txXfrm>
        <a:off x="498794" y="3052103"/>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47039"/>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47039"/>
        <a:ext cx="9601200" cy="1146600"/>
      </dsp:txXfrm>
    </dsp:sp>
    <dsp:sp modelId="{2548E602-38E2-452C-9F27-AC30D5A47C31}">
      <dsp:nvSpPr>
        <dsp:cNvPr id="0" name=""/>
        <dsp:cNvSpPr/>
      </dsp:nvSpPr>
      <dsp:spPr>
        <a:xfrm>
          <a:off x="480060" y="4039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含义</a:t>
          </a:r>
        </a:p>
      </dsp:txBody>
      <dsp:txXfrm>
        <a:off x="500235" y="60574"/>
        <a:ext cx="6680490" cy="372930"/>
      </dsp:txXfrm>
    </dsp:sp>
    <dsp:sp modelId="{26E5355B-6360-4CE7-BFD0-FAF1F6CA2E9F}">
      <dsp:nvSpPr>
        <dsp:cNvPr id="0" name=""/>
        <dsp:cNvSpPr/>
      </dsp:nvSpPr>
      <dsp:spPr>
        <a:xfrm>
          <a:off x="0" y="1675880"/>
          <a:ext cx="9601200" cy="1190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75880"/>
        <a:ext cx="9601200" cy="1190700"/>
      </dsp:txXfrm>
    </dsp:sp>
    <dsp:sp modelId="{8E493BAD-71AD-4215-B6BB-417EC379729D}">
      <dsp:nvSpPr>
        <dsp:cNvPr id="0" name=""/>
        <dsp:cNvSpPr/>
      </dsp:nvSpPr>
      <dsp:spPr>
        <a:xfrm>
          <a:off x="480060" y="1469240"/>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好处</a:t>
          </a:r>
        </a:p>
      </dsp:txBody>
      <dsp:txXfrm>
        <a:off x="500235" y="1489415"/>
        <a:ext cx="6680490" cy="372930"/>
      </dsp:txXfrm>
    </dsp:sp>
    <dsp:sp modelId="{A6BD950F-C93D-453C-B27A-B059D4521EBB}">
      <dsp:nvSpPr>
        <dsp:cNvPr id="0" name=""/>
        <dsp:cNvSpPr/>
      </dsp:nvSpPr>
      <dsp:spPr>
        <a:xfrm>
          <a:off x="0" y="3148820"/>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48820"/>
        <a:ext cx="9601200" cy="1631700"/>
      </dsp:txXfrm>
    </dsp:sp>
    <dsp:sp modelId="{DE387790-A136-45B9-97C8-0F5EE4BB1E83}">
      <dsp:nvSpPr>
        <dsp:cNvPr id="0" name=""/>
        <dsp:cNvSpPr/>
      </dsp:nvSpPr>
      <dsp:spPr>
        <a:xfrm>
          <a:off x="480060" y="2942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定性衡量标准</a:t>
          </a:r>
        </a:p>
      </dsp:txBody>
      <dsp:txXfrm>
        <a:off x="500235" y="2962354"/>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413249"/>
          <a:ext cx="9601200" cy="1152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 </a:t>
          </a:r>
        </a:p>
      </dsp:txBody>
      <dsp:txXfrm>
        <a:off x="0" y="413249"/>
        <a:ext cx="9601200" cy="1152900"/>
      </dsp:txXfrm>
    </dsp:sp>
    <dsp:sp modelId="{F2C4E15B-CACF-41AE-AAA1-01D54E381BAB}">
      <dsp:nvSpPr>
        <dsp:cNvPr id="0" name=""/>
        <dsp:cNvSpPr/>
      </dsp:nvSpPr>
      <dsp:spPr>
        <a:xfrm>
          <a:off x="480060" y="5900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含义</a:t>
          </a:r>
        </a:p>
      </dsp:txBody>
      <dsp:txXfrm>
        <a:off x="514645" y="93594"/>
        <a:ext cx="6651670" cy="639310"/>
      </dsp:txXfrm>
    </dsp:sp>
    <dsp:sp modelId="{C6863C30-7769-4A02-BE32-63ACA79F3A75}">
      <dsp:nvSpPr>
        <dsp:cNvPr id="0" name=""/>
        <dsp:cNvSpPr/>
      </dsp:nvSpPr>
      <dsp:spPr>
        <a:xfrm>
          <a:off x="0" y="2049989"/>
          <a:ext cx="9601200" cy="1701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a:t>精化有助于设计者在设计过程中揭示底层细节 </a:t>
          </a:r>
        </a:p>
      </dsp:txBody>
      <dsp:txXfrm>
        <a:off x="0" y="2049989"/>
        <a:ext cx="9601200" cy="1701000"/>
      </dsp:txXfrm>
    </dsp:sp>
    <dsp:sp modelId="{939A8179-C3E2-4612-8E8D-41CC2DB58AB2}">
      <dsp:nvSpPr>
        <dsp:cNvPr id="0" name=""/>
        <dsp:cNvSpPr/>
      </dsp:nvSpPr>
      <dsp:spPr>
        <a:xfrm>
          <a:off x="480060" y="169574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与抽象的关系</a:t>
          </a:r>
        </a:p>
      </dsp:txBody>
      <dsp:txXfrm>
        <a:off x="514645" y="173033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9443"/>
          <a:ext cx="9601200"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 </a:t>
          </a:r>
        </a:p>
      </dsp:txBody>
      <dsp:txXfrm>
        <a:off x="0" y="559443"/>
        <a:ext cx="9601200" cy="912712"/>
      </dsp:txXfrm>
    </dsp:sp>
    <dsp:sp modelId="{F05CFCE8-6ACB-4AFF-A6DD-F063BADCBC72}">
      <dsp:nvSpPr>
        <dsp:cNvPr id="0" name=""/>
        <dsp:cNvSpPr/>
      </dsp:nvSpPr>
      <dsp:spPr>
        <a:xfrm>
          <a:off x="480060" y="279003"/>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507440" y="306383"/>
        <a:ext cx="6666080" cy="506120"/>
      </dsp:txXfrm>
    </dsp:sp>
    <dsp:sp modelId="{0F3877F5-4004-45BB-85F7-16DE5FC535D6}">
      <dsp:nvSpPr>
        <dsp:cNvPr id="0" name=""/>
        <dsp:cNvSpPr/>
      </dsp:nvSpPr>
      <dsp:spPr>
        <a:xfrm>
          <a:off x="0" y="1855195"/>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r>
            <a:rPr lang="zh-CN" sz="1900" kern="1200" dirty="0"/>
            <a:t> </a:t>
          </a:r>
        </a:p>
      </dsp:txBody>
      <dsp:txXfrm>
        <a:off x="0" y="1855195"/>
        <a:ext cx="9601200" cy="1675800"/>
      </dsp:txXfrm>
    </dsp:sp>
    <dsp:sp modelId="{B782A3B8-48F9-43C4-AE03-C440E1AD492C}">
      <dsp:nvSpPr>
        <dsp:cNvPr id="0" name=""/>
        <dsp:cNvSpPr/>
      </dsp:nvSpPr>
      <dsp:spPr>
        <a:xfrm>
          <a:off x="480060" y="1574755"/>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方法</a:t>
          </a:r>
        </a:p>
      </dsp:txBody>
      <dsp:txXfrm>
        <a:off x="507440" y="1602135"/>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5090"/>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a:t>含义</a:t>
          </a:r>
        </a:p>
      </dsp:txBody>
      <dsp:txXfrm>
        <a:off x="42879" y="47969"/>
        <a:ext cx="10324893" cy="792619"/>
      </dsp:txXfrm>
    </dsp:sp>
    <dsp:sp modelId="{F0C866CD-E3EE-4242-95BE-593B11D89CC5}">
      <dsp:nvSpPr>
        <dsp:cNvPr id="0" name=""/>
        <dsp:cNvSpPr/>
      </dsp:nvSpPr>
      <dsp:spPr>
        <a:xfrm>
          <a:off x="0" y="883467"/>
          <a:ext cx="10410651" cy="956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a:t>数据设计（有时也被称为数据架构）构建高层抽象（客户</a:t>
          </a:r>
          <a:r>
            <a:rPr lang="en-US" sz="2200" kern="1200" dirty="0"/>
            <a:t>/</a:t>
          </a:r>
          <a:r>
            <a:rPr lang="zh-CN" sz="2200" kern="1200" dirty="0"/>
            <a:t>用户的数据视图）的数据模型、信息模型 </a:t>
          </a:r>
        </a:p>
      </dsp:txBody>
      <dsp:txXfrm>
        <a:off x="0" y="883467"/>
        <a:ext cx="10410651" cy="956340"/>
      </dsp:txXfrm>
    </dsp:sp>
    <dsp:sp modelId="{6A9185F2-AF03-46C2-9921-E6E2989E0E2F}">
      <dsp:nvSpPr>
        <dsp:cNvPr id="0" name=""/>
        <dsp:cNvSpPr/>
      </dsp:nvSpPr>
      <dsp:spPr>
        <a:xfrm>
          <a:off x="0" y="1839808"/>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a:t>相关概念</a:t>
          </a:r>
        </a:p>
      </dsp:txBody>
      <dsp:txXfrm>
        <a:off x="42879" y="1882687"/>
        <a:ext cx="10324893" cy="792619"/>
      </dsp:txXfrm>
    </dsp:sp>
    <dsp:sp modelId="{11B4E99D-FF5F-42C6-98B8-CAF01DA86E06}">
      <dsp:nvSpPr>
        <dsp:cNvPr id="0" name=""/>
        <dsp:cNvSpPr/>
      </dsp:nvSpPr>
      <dsp:spPr>
        <a:xfrm>
          <a:off x="0" y="2718185"/>
          <a:ext cx="10410651"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a:t>数据建模 </a:t>
          </a:r>
        </a:p>
        <a:p>
          <a:pPr marL="228600" lvl="1" indent="-228600" algn="l" defTabSz="977900" rtl="0">
            <a:lnSpc>
              <a:spcPct val="90000"/>
            </a:lnSpc>
            <a:spcBef>
              <a:spcPct val="0"/>
            </a:spcBef>
            <a:spcAft>
              <a:spcPct val="20000"/>
            </a:spcAft>
            <a:buChar char="••"/>
          </a:pPr>
          <a:r>
            <a:rPr lang="zh-CN" sz="2200" kern="1200"/>
            <a:t>数据结构 </a:t>
          </a:r>
        </a:p>
        <a:p>
          <a:pPr marL="228600" lvl="1" indent="-228600" algn="l" defTabSz="977900" rtl="0">
            <a:lnSpc>
              <a:spcPct val="90000"/>
            </a:lnSpc>
            <a:spcBef>
              <a:spcPct val="0"/>
            </a:spcBef>
            <a:spcAft>
              <a:spcPct val="20000"/>
            </a:spcAft>
            <a:buChar char="••"/>
          </a:pPr>
          <a:r>
            <a:rPr lang="zh-CN" sz="2200" kern="1200"/>
            <a:t>数据库 </a:t>
          </a:r>
        </a:p>
        <a:p>
          <a:pPr marL="228600" lvl="1" indent="-228600" algn="l" defTabSz="977900" rtl="0">
            <a:lnSpc>
              <a:spcPct val="90000"/>
            </a:lnSpc>
            <a:spcBef>
              <a:spcPct val="0"/>
            </a:spcBef>
            <a:spcAft>
              <a:spcPct val="20000"/>
            </a:spcAft>
            <a:buChar char="••"/>
          </a:pPr>
          <a:r>
            <a:rPr lang="zh-CN" sz="2200" kern="1200"/>
            <a:t>数据仓库 </a:t>
          </a:r>
        </a:p>
      </dsp:txBody>
      <dsp:txXfrm>
        <a:off x="0" y="2718185"/>
        <a:ext cx="10410651" cy="208656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 </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 </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 </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 </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 </a:t>
          </a:r>
        </a:p>
        <a:p>
          <a:pPr marL="228600" lvl="1" indent="-228600" algn="l" defTabSz="1022350" rtl="0">
            <a:lnSpc>
              <a:spcPct val="90000"/>
            </a:lnSpc>
            <a:spcBef>
              <a:spcPct val="0"/>
            </a:spcBef>
            <a:spcAft>
              <a:spcPct val="15000"/>
            </a:spcAft>
            <a:buChar char="••"/>
          </a:pPr>
          <a:r>
            <a:rPr lang="zh-CN" sz="2300" kern="1200"/>
            <a:t>开发有用的数据结构及其对应操作的程序库 </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 </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lvl="0" algn="ctr" defTabSz="1822450" rtl="0">
            <a:lnSpc>
              <a:spcPct val="90000"/>
            </a:lnSpc>
            <a:spcBef>
              <a:spcPct val="0"/>
            </a:spcBef>
            <a:spcAft>
              <a:spcPct val="35000"/>
            </a:spcAft>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lvl="0" algn="l" defTabSz="1289050" rtl="0">
            <a:lnSpc>
              <a:spcPct val="90000"/>
            </a:lnSpc>
            <a:spcBef>
              <a:spcPct val="0"/>
            </a:spcBef>
            <a:spcAft>
              <a:spcPct val="35000"/>
            </a:spcAft>
          </a:pPr>
          <a:r>
            <a:rPr lang="zh-CN" sz="2900" kern="1200"/>
            <a:t>控制结构</a:t>
          </a:r>
        </a:p>
        <a:p>
          <a:pPr marL="228600" lvl="1" indent="-228600" algn="l" defTabSz="1022350" rtl="0">
            <a:lnSpc>
              <a:spcPct val="90000"/>
            </a:lnSpc>
            <a:spcBef>
              <a:spcPct val="0"/>
            </a:spcBef>
            <a:spcAft>
              <a:spcPct val="15000"/>
            </a:spcAft>
            <a:buChar char="••"/>
          </a:pPr>
          <a:r>
            <a:rPr lang="zh-CN" sz="2300" kern="1200"/>
            <a:t>在架构内部如何实现管理控制？是否有不同的控制架构存在？ </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lvl="0" algn="l" defTabSz="1289050" rtl="0">
            <a:lnSpc>
              <a:spcPct val="90000"/>
            </a:lnSpc>
            <a:spcBef>
              <a:spcPct val="0"/>
            </a:spcBef>
            <a:spcAft>
              <a:spcPct val="35000"/>
            </a:spcAft>
          </a:pPr>
          <a:r>
            <a:rPr lang="zh-CN" sz="2900" kern="1200"/>
            <a:t>数据传递</a:t>
          </a:r>
        </a:p>
        <a:p>
          <a:pPr marL="228600" lvl="1" indent="-228600" algn="l" defTabSz="1022350" rtl="0">
            <a:lnSpc>
              <a:spcPct val="90000"/>
            </a:lnSpc>
            <a:spcBef>
              <a:spcPct val="0"/>
            </a:spcBef>
            <a:spcAft>
              <a:spcPct val="15000"/>
            </a:spcAft>
            <a:buChar char="••"/>
          </a:pPr>
          <a:r>
            <a:rPr lang="zh-CN" sz="23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培训计划 </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44859"/>
          <a:ext cx="9601200" cy="1512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44859"/>
        <a:ext cx="9601200" cy="1512000"/>
      </dsp:txXfrm>
    </dsp:sp>
    <dsp:sp modelId="{FFCA3B1F-B969-43F9-92EF-844D198522D5}">
      <dsp:nvSpPr>
        <dsp:cNvPr id="0" name=""/>
        <dsp:cNvSpPr/>
      </dsp:nvSpPr>
      <dsp:spPr>
        <a:xfrm>
          <a:off x="480060" y="869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高效用户界面设计有三条重要原则： </a:t>
          </a:r>
        </a:p>
      </dsp:txBody>
      <dsp:txXfrm>
        <a:off x="503117" y="31756"/>
        <a:ext cx="6674726" cy="426206"/>
      </dsp:txXfrm>
    </dsp:sp>
    <dsp:sp modelId="{7F8D3537-B0A3-4AB1-8658-74FD8535CCF9}">
      <dsp:nvSpPr>
        <dsp:cNvPr id="0" name=""/>
        <dsp:cNvSpPr/>
      </dsp:nvSpPr>
      <dsp:spPr>
        <a:xfrm>
          <a:off x="0" y="2079419"/>
          <a:ext cx="9601200" cy="40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4325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dirty="0"/>
            <a:t>环境分析确定了用户接口操作的物理结构和社会结构 </a:t>
          </a:r>
        </a:p>
      </dsp:txBody>
      <dsp:txXfrm>
        <a:off x="503117" y="1866316"/>
        <a:ext cx="6674726" cy="426206"/>
      </dsp:txXfrm>
    </dsp:sp>
    <dsp:sp modelId="{A53949E7-18B5-4E09-8F30-2B9DC3BB3F81}">
      <dsp:nvSpPr>
        <dsp:cNvPr id="0" name=""/>
        <dsp:cNvSpPr/>
      </dsp:nvSpPr>
      <dsp:spPr>
        <a:xfrm>
          <a:off x="0" y="2805180"/>
          <a:ext cx="9601200" cy="186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805180"/>
        <a:ext cx="9601200" cy="1864800"/>
      </dsp:txXfrm>
    </dsp:sp>
    <dsp:sp modelId="{40757CDD-1B4A-4E1B-A4BD-5737680EF5A0}">
      <dsp:nvSpPr>
        <dsp:cNvPr id="0" name=""/>
        <dsp:cNvSpPr/>
      </dsp:nvSpPr>
      <dsp:spPr>
        <a:xfrm>
          <a:off x="480060" y="2569020"/>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推荐读物</a:t>
          </a:r>
        </a:p>
      </dsp:txBody>
      <dsp:txXfrm>
        <a:off x="503117" y="2592077"/>
        <a:ext cx="6674726" cy="42620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BAF49-9980-4BFA-B6C9-EFD5C53BFCE6}">
      <dsp:nvSpPr>
        <dsp:cNvPr id="0" name=""/>
        <dsp:cNvSpPr/>
      </dsp:nvSpPr>
      <dsp:spPr>
        <a:xfrm>
          <a:off x="0" y="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首先研究、分析和审查数据流图。 从软件的需求规格说明中弄清数据流加工的过程，对于发现的问题及时解决。</a:t>
          </a:r>
        </a:p>
      </dsp:txBody>
      <dsp:txXfrm>
        <a:off x="25719" y="25719"/>
        <a:ext cx="6927080" cy="826679"/>
      </dsp:txXfrm>
    </dsp:sp>
    <dsp:sp modelId="{97CB4F37-8070-4C8F-B80F-6243F908DDAA}">
      <dsp:nvSpPr>
        <dsp:cNvPr id="0" name=""/>
        <dsp:cNvSpPr/>
      </dsp:nvSpPr>
      <dsp:spPr>
        <a:xfrm>
          <a:off x="595713" y="1000077"/>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然后根据数据流图决定问题的类型。数据处理问题典型的类型有两种：变换型和事务型。针对两种不同的类型分别进行分析处理。</a:t>
          </a:r>
        </a:p>
      </dsp:txBody>
      <dsp:txXfrm>
        <a:off x="621432" y="1025796"/>
        <a:ext cx="6759449" cy="826679"/>
      </dsp:txXfrm>
    </dsp:sp>
    <dsp:sp modelId="{5438DC36-B7DD-4E9A-A9FC-EFBFDFB1170A}">
      <dsp:nvSpPr>
        <dsp:cNvPr id="0" name=""/>
        <dsp:cNvSpPr/>
      </dsp:nvSpPr>
      <dsp:spPr>
        <a:xfrm>
          <a:off x="1191426" y="2000155"/>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由数据流图推导出系统的初始结构图。</a:t>
          </a:r>
        </a:p>
      </dsp:txBody>
      <dsp:txXfrm>
        <a:off x="1217145" y="2025874"/>
        <a:ext cx="6759449" cy="826679"/>
      </dsp:txXfrm>
    </dsp:sp>
    <dsp:sp modelId="{35F77C15-75E4-4D33-8F31-0474824EE240}">
      <dsp:nvSpPr>
        <dsp:cNvPr id="0" name=""/>
        <dsp:cNvSpPr/>
      </dsp:nvSpPr>
      <dsp:spPr>
        <a:xfrm>
          <a:off x="1787139" y="3000233"/>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利用一些启发式原则来改进系统的初始结构图，直到得到符合要求的结构图为止。</a:t>
          </a:r>
        </a:p>
      </dsp:txBody>
      <dsp:txXfrm>
        <a:off x="1812858" y="3025952"/>
        <a:ext cx="6759449" cy="826679"/>
      </dsp:txXfrm>
    </dsp:sp>
    <dsp:sp modelId="{5C16F5FD-1DAD-45F9-BE3C-C6C075645C50}">
      <dsp:nvSpPr>
        <dsp:cNvPr id="0" name=""/>
        <dsp:cNvSpPr/>
      </dsp:nvSpPr>
      <dsp:spPr>
        <a:xfrm>
          <a:off x="2382852" y="400031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修改和补充数据词典。</a:t>
          </a:r>
        </a:p>
      </dsp:txBody>
      <dsp:txXfrm>
        <a:off x="2408571" y="4026029"/>
        <a:ext cx="6759449" cy="826679"/>
      </dsp:txXfrm>
    </dsp:sp>
    <dsp:sp modelId="{F9B0291C-E5CD-4D8B-9794-CFA21D75FD86}">
      <dsp:nvSpPr>
        <dsp:cNvPr id="0" name=""/>
        <dsp:cNvSpPr/>
      </dsp:nvSpPr>
      <dsp:spPr>
        <a:xfrm>
          <a:off x="7406601" y="64151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7535026" y="641513"/>
        <a:ext cx="313926" cy="429509"/>
      </dsp:txXfrm>
    </dsp:sp>
    <dsp:sp modelId="{3F0BA36A-4813-46FB-8E6E-31EFAE92E722}">
      <dsp:nvSpPr>
        <dsp:cNvPr id="0" name=""/>
        <dsp:cNvSpPr/>
      </dsp:nvSpPr>
      <dsp:spPr>
        <a:xfrm>
          <a:off x="8002314" y="1641591"/>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8130739" y="1641591"/>
        <a:ext cx="313926" cy="429509"/>
      </dsp:txXfrm>
    </dsp:sp>
    <dsp:sp modelId="{A6A42C5D-159F-4EF6-9F9D-FEAF64C1F15C}">
      <dsp:nvSpPr>
        <dsp:cNvPr id="0" name=""/>
        <dsp:cNvSpPr/>
      </dsp:nvSpPr>
      <dsp:spPr>
        <a:xfrm>
          <a:off x="8598027" y="262703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8726452" y="2627033"/>
        <a:ext cx="313926" cy="429509"/>
      </dsp:txXfrm>
    </dsp:sp>
    <dsp:sp modelId="{D3629528-C209-4728-8F3F-6093585A2505}">
      <dsp:nvSpPr>
        <dsp:cNvPr id="0" name=""/>
        <dsp:cNvSpPr/>
      </dsp:nvSpPr>
      <dsp:spPr>
        <a:xfrm>
          <a:off x="9193740" y="3636868"/>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9322165" y="3636868"/>
        <a:ext cx="313926" cy="42950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91B32-DDC2-4351-A401-A9E88377FF39}">
      <dsp:nvSpPr>
        <dsp:cNvPr id="0" name=""/>
        <dsp:cNvSpPr/>
      </dsp:nvSpPr>
      <dsp:spPr>
        <a:xfrm>
          <a:off x="0" y="3430995"/>
          <a:ext cx="7559992" cy="75030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进行二级分解，设计输入、输出和中心变换部分的中、下层模块</a:t>
          </a:r>
        </a:p>
      </dsp:txBody>
      <dsp:txXfrm>
        <a:off x="0" y="3430995"/>
        <a:ext cx="7559992" cy="750306"/>
      </dsp:txXfrm>
    </dsp:sp>
    <dsp:sp modelId="{3DB9B15E-57C8-4432-8F29-7B9E3D613727}">
      <dsp:nvSpPr>
        <dsp:cNvPr id="0" name=""/>
        <dsp:cNvSpPr/>
      </dsp:nvSpPr>
      <dsp:spPr>
        <a:xfrm rot="10800000">
          <a:off x="0" y="2286856"/>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进行一级分解，设计上层模块</a:t>
          </a:r>
        </a:p>
      </dsp:txBody>
      <dsp:txXfrm rot="10800000">
        <a:off x="0" y="2286856"/>
        <a:ext cx="7559992" cy="749816"/>
      </dsp:txXfrm>
    </dsp:sp>
    <dsp:sp modelId="{3DF7A989-2B59-4795-8CC5-A8992FDB6424}">
      <dsp:nvSpPr>
        <dsp:cNvPr id="0" name=""/>
        <dsp:cNvSpPr/>
      </dsp:nvSpPr>
      <dsp:spPr>
        <a:xfrm rot="10800000">
          <a:off x="0" y="1144138"/>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区分有效（逻辑）输入、有效（逻辑）输出和中心变换部分</a:t>
          </a:r>
        </a:p>
      </dsp:txBody>
      <dsp:txXfrm rot="10800000">
        <a:off x="0" y="1144138"/>
        <a:ext cx="7559992" cy="749816"/>
      </dsp:txXfrm>
    </dsp:sp>
    <dsp:sp modelId="{AFADED8B-73BF-4A76-979C-E0A2FF925DBA}">
      <dsp:nvSpPr>
        <dsp:cNvPr id="0" name=""/>
        <dsp:cNvSpPr/>
      </dsp:nvSpPr>
      <dsp:spPr>
        <a:xfrm rot="10800000">
          <a:off x="0" y="30743"/>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重画数据流图</a:t>
          </a:r>
        </a:p>
      </dsp:txBody>
      <dsp:txXfrm rot="10800000">
        <a:off x="0" y="30743"/>
        <a:ext cx="7559992" cy="74981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1C602-B540-400A-9D6D-B284367655A0}">
      <dsp:nvSpPr>
        <dsp:cNvPr id="0" name=""/>
        <dsp:cNvSpPr/>
      </dsp:nvSpPr>
      <dsp:spPr>
        <a:xfrm>
          <a:off x="-5428142" y="-837537"/>
          <a:ext cx="6513081" cy="6513081"/>
        </a:xfrm>
        <a:prstGeom prst="blockArc">
          <a:avLst>
            <a:gd name="adj1" fmla="val 18900000"/>
            <a:gd name="adj2" fmla="val 2700000"/>
            <a:gd name="adj3" fmla="val 33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4C0A0F-A821-4AE3-9788-CAEDD75770AE}">
      <dsp:nvSpPr>
        <dsp:cNvPr id="0" name=""/>
        <dsp:cNvSpPr/>
      </dsp:nvSpPr>
      <dsp:spPr>
        <a:xfrm>
          <a:off x="889346" y="69115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lvl="0" algn="l" defTabSz="1066800" rtl="0">
            <a:lnSpc>
              <a:spcPct val="90000"/>
            </a:lnSpc>
            <a:spcBef>
              <a:spcPct val="0"/>
            </a:spcBef>
            <a:spcAft>
              <a:spcPct val="35000"/>
            </a:spcAft>
          </a:pPr>
          <a:r>
            <a:rPr lang="zh-CN" altLang="en-US" sz="2400" kern="1200" dirty="0"/>
            <a:t>在很多软件应用中，存在某种作业数据流，它可以引发一个或多个处理，这些处理能够完成该作业要求的功能。这种数据流就叫做事务。</a:t>
          </a:r>
        </a:p>
      </dsp:txBody>
      <dsp:txXfrm>
        <a:off x="889346" y="691157"/>
        <a:ext cx="9037230" cy="1382121"/>
      </dsp:txXfrm>
    </dsp:sp>
    <dsp:sp modelId="{5D55B63E-E6A1-4FF6-B6DA-CC603A91D794}">
      <dsp:nvSpPr>
        <dsp:cNvPr id="0" name=""/>
        <dsp:cNvSpPr/>
      </dsp:nvSpPr>
      <dsp:spPr>
        <a:xfrm>
          <a:off x="25520" y="51839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DF26AF7-8942-4F29-9D7B-3C85D3D9D4F7}">
      <dsp:nvSpPr>
        <dsp:cNvPr id="0" name=""/>
        <dsp:cNvSpPr/>
      </dsp:nvSpPr>
      <dsp:spPr>
        <a:xfrm>
          <a:off x="889346" y="276472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lvl="0" algn="l" defTabSz="1066800" rtl="0">
            <a:lnSpc>
              <a:spcPct val="90000"/>
            </a:lnSpc>
            <a:spcBef>
              <a:spcPct val="0"/>
            </a:spcBef>
            <a:spcAft>
              <a:spcPct val="35000"/>
            </a:spcAft>
          </a:pPr>
          <a:r>
            <a:rPr lang="zh-CN" altLang="en-US" sz="2400" kern="1200" dirty="0"/>
            <a:t>与变换分析一样，事务分析也是从分析数据流图开始，自顶向下，逐步分解，建立系统结构图。</a:t>
          </a:r>
        </a:p>
      </dsp:txBody>
      <dsp:txXfrm>
        <a:off x="889346" y="2764727"/>
        <a:ext cx="9037230" cy="1382121"/>
      </dsp:txXfrm>
    </dsp:sp>
    <dsp:sp modelId="{B41A0719-8255-462C-875E-9C4B44D722B0}">
      <dsp:nvSpPr>
        <dsp:cNvPr id="0" name=""/>
        <dsp:cNvSpPr/>
      </dsp:nvSpPr>
      <dsp:spPr>
        <a:xfrm>
          <a:off x="25520" y="259196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27311C-C0E2-4D04-B60D-AEE937142850}">
      <dsp:nvSpPr>
        <dsp:cNvPr id="0" name=""/>
        <dsp:cNvSpPr/>
      </dsp:nvSpPr>
      <dsp:spPr>
        <a:xfrm>
          <a:off x="0" y="2501896"/>
          <a:ext cx="7477759" cy="1641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zh-CN" altLang="en-US" sz="1600" kern="1200" dirty="0"/>
            <a:t>所以，我们通常利用以</a:t>
          </a:r>
          <a:r>
            <a:rPr lang="zh-CN" altLang="en-US" sz="1600" kern="1200" dirty="0">
              <a:solidFill>
                <a:srgbClr val="FF0000"/>
              </a:solidFill>
            </a:rPr>
            <a:t>变换分析为主、事务分析为辅</a:t>
          </a:r>
          <a:r>
            <a:rPr lang="zh-CN" altLang="en-US" sz="1600" kern="1200" dirty="0"/>
            <a:t>的方式进行软件结构设计。</a:t>
          </a:r>
          <a:br>
            <a:rPr lang="zh-CN" altLang="en-US" sz="1600" kern="1200" dirty="0"/>
          </a:br>
          <a:endParaRPr lang="zh-CN" altLang="en-US" sz="1600" kern="1200" dirty="0"/>
        </a:p>
      </dsp:txBody>
      <dsp:txXfrm>
        <a:off x="0" y="2501896"/>
        <a:ext cx="7477759" cy="1641514"/>
      </dsp:txXfrm>
    </dsp:sp>
    <dsp:sp modelId="{AB2B186A-7ED0-4117-A4C6-107E090D97EC}">
      <dsp:nvSpPr>
        <dsp:cNvPr id="0" name=""/>
        <dsp:cNvSpPr/>
      </dsp:nvSpPr>
      <dsp:spPr>
        <a:xfrm rot="10800000">
          <a:off x="0" y="12018"/>
          <a:ext cx="7477759" cy="2524649"/>
        </a:xfrm>
        <a:prstGeom prst="upArrowCallou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100000"/>
            </a:lnSpc>
            <a:spcBef>
              <a:spcPct val="0"/>
            </a:spcBef>
            <a:spcAft>
              <a:spcPts val="600"/>
            </a:spcAft>
          </a:pPr>
          <a:r>
            <a:rPr lang="zh-CN" altLang="en-US" sz="2400" kern="1200" dirty="0"/>
            <a:t>变换分析是软件系统结构设计的主要方法。</a:t>
          </a:r>
          <a:endParaRPr lang="en-US" altLang="zh-CN" sz="2400" kern="1200" dirty="0"/>
        </a:p>
        <a:p>
          <a:pPr lvl="0" algn="ctr" defTabSz="1066800" rtl="0">
            <a:lnSpc>
              <a:spcPct val="100000"/>
            </a:lnSpc>
            <a:spcBef>
              <a:spcPct val="0"/>
            </a:spcBef>
            <a:spcAft>
              <a:spcPts val="600"/>
            </a:spcAft>
          </a:pPr>
          <a:r>
            <a:rPr lang="zh-CN" altLang="en-US" sz="2400" kern="1200" dirty="0"/>
            <a:t>一般，一个大型的软件系统是变换型结构和事务型结构的混合结构。</a:t>
          </a:r>
        </a:p>
      </dsp:txBody>
      <dsp:txXfrm rot="10800000">
        <a:off x="0" y="12018"/>
        <a:ext cx="7477759" cy="164044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74E9-EE48-4891-9C24-985CEDCD902F}">
      <dsp:nvSpPr>
        <dsp:cNvPr id="0" name=""/>
        <dsp:cNvSpPr/>
      </dsp:nvSpPr>
      <dsp:spPr>
        <a:xfrm>
          <a:off x="0" y="67772"/>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组件级设计也称为过程设计、详细设计，位于数据设计、体系结构设计和接口设计完成之后</a:t>
          </a:r>
        </a:p>
      </dsp:txBody>
      <dsp:txXfrm>
        <a:off x="27565" y="95337"/>
        <a:ext cx="9607664" cy="509541"/>
      </dsp:txXfrm>
    </dsp:sp>
    <dsp:sp modelId="{0D35BF04-0F9E-401F-96B6-141D15A2A651}">
      <dsp:nvSpPr>
        <dsp:cNvPr id="0" name=""/>
        <dsp:cNvSpPr/>
      </dsp:nvSpPr>
      <dsp:spPr>
        <a:xfrm>
          <a:off x="0" y="684283"/>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任何程序总可以用三种结构化的构成元素来设计和实现</a:t>
          </a:r>
        </a:p>
      </dsp:txBody>
      <dsp:txXfrm>
        <a:off x="27565" y="711848"/>
        <a:ext cx="9607664" cy="509541"/>
      </dsp:txXfrm>
    </dsp:sp>
    <dsp:sp modelId="{B9DE6575-B3F5-4401-B101-7F4329002A5F}">
      <dsp:nvSpPr>
        <dsp:cNvPr id="0" name=""/>
        <dsp:cNvSpPr/>
      </dsp:nvSpPr>
      <dsp:spPr>
        <a:xfrm>
          <a:off x="0" y="1248954"/>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任何算法规约中的核心处理步骤</a:t>
          </a:r>
        </a:p>
        <a:p>
          <a:pPr marL="228600" lvl="1" indent="-228600" algn="l" defTabSz="889000" rtl="0">
            <a:lnSpc>
              <a:spcPct val="90000"/>
            </a:lnSpc>
            <a:spcBef>
              <a:spcPct val="0"/>
            </a:spcBef>
            <a:spcAft>
              <a:spcPct val="20000"/>
            </a:spcAft>
            <a:buChar char="••"/>
          </a:pPr>
          <a:r>
            <a:rPr lang="zh-CN" altLang="en-US" sz="2000" kern="1200" dirty="0"/>
            <a:t>条件：允许根据逻辑情况选择处理的方式</a:t>
          </a:r>
        </a:p>
        <a:p>
          <a:pPr marL="228600" lvl="1" indent="-228600" algn="l" defTabSz="889000" rtl="0">
            <a:lnSpc>
              <a:spcPct val="90000"/>
            </a:lnSpc>
            <a:spcBef>
              <a:spcPct val="0"/>
            </a:spcBef>
            <a:spcAft>
              <a:spcPct val="20000"/>
            </a:spcAft>
            <a:buChar char="••"/>
          </a:pPr>
          <a:r>
            <a:rPr lang="zh-CN" altLang="en-US" sz="2000" kern="1200" dirty="0"/>
            <a:t>重复：提供了循环</a:t>
          </a:r>
        </a:p>
      </dsp:txBody>
      <dsp:txXfrm>
        <a:off x="0" y="1248954"/>
        <a:ext cx="9662794" cy="1415880"/>
      </dsp:txXfrm>
    </dsp:sp>
    <dsp:sp modelId="{5FD8C50D-3252-4D2D-912F-64336EC54205}">
      <dsp:nvSpPr>
        <dsp:cNvPr id="0" name=""/>
        <dsp:cNvSpPr/>
      </dsp:nvSpPr>
      <dsp:spPr>
        <a:xfrm>
          <a:off x="0" y="2664834"/>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详细设计工具可以分为以下三类：</a:t>
          </a:r>
        </a:p>
      </dsp:txBody>
      <dsp:txXfrm>
        <a:off x="27565" y="2692399"/>
        <a:ext cx="9607664" cy="509541"/>
      </dsp:txXfrm>
    </dsp:sp>
    <dsp:sp modelId="{889AB8B3-66DA-45E7-AD16-CA9189BD823A}">
      <dsp:nvSpPr>
        <dsp:cNvPr id="0" name=""/>
        <dsp:cNvSpPr/>
      </dsp:nvSpPr>
      <dsp:spPr>
        <a:xfrm>
          <a:off x="0" y="3229505"/>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图形设计符号：流程图、盒图等</a:t>
          </a:r>
        </a:p>
        <a:p>
          <a:pPr marL="228600" lvl="1" indent="-228600" algn="l" defTabSz="889000" rtl="0">
            <a:lnSpc>
              <a:spcPct val="90000"/>
            </a:lnSpc>
            <a:spcBef>
              <a:spcPct val="0"/>
            </a:spcBef>
            <a:spcAft>
              <a:spcPct val="20000"/>
            </a:spcAft>
            <a:buChar char="••"/>
          </a:pPr>
          <a:r>
            <a:rPr lang="zh-CN" altLang="en-US" sz="2000" kern="1200" dirty="0"/>
            <a:t>表格设计符号：决策表等</a:t>
          </a:r>
        </a:p>
        <a:p>
          <a:pPr marL="228600" lvl="1" indent="-228600" algn="l" defTabSz="889000" rtl="0">
            <a:lnSpc>
              <a:spcPct val="90000"/>
            </a:lnSpc>
            <a:spcBef>
              <a:spcPct val="0"/>
            </a:spcBef>
            <a:spcAft>
              <a:spcPct val="20000"/>
            </a:spcAft>
            <a:buChar char="••"/>
          </a:pPr>
          <a:r>
            <a:rPr lang="zh-CN" sz="2000" kern="1200" dirty="0"/>
            <a:t>程序设计语言：</a:t>
          </a:r>
          <a:r>
            <a:rPr lang="en-US" sz="2000" kern="1200" dirty="0"/>
            <a:t>PDL</a:t>
          </a:r>
          <a:r>
            <a:rPr lang="zh-CN" sz="2000" kern="1200" dirty="0"/>
            <a:t>等</a:t>
          </a:r>
        </a:p>
      </dsp:txBody>
      <dsp:txXfrm>
        <a:off x="0" y="3229505"/>
        <a:ext cx="9662794" cy="14158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模型输入</a:t>
          </a:r>
        </a:p>
      </dsp:txBody>
      <dsp:txXfrm>
        <a:off x="46" y="7865"/>
        <a:ext cx="4486498" cy="835200"/>
      </dsp:txXfrm>
    </dsp:sp>
    <dsp:sp modelId="{9294115B-18AB-43C1-AE2F-95828A61A219}">
      <dsp:nvSpPr>
        <dsp:cNvPr id="0" name=""/>
        <dsp:cNvSpPr/>
      </dsp:nvSpPr>
      <dsp:spPr>
        <a:xfrm>
          <a:off x="46"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a:t>软件需求的数据模型、功能模型和行为模</a:t>
          </a:r>
          <a:r>
            <a:rPr lang="zh-CN" altLang="en-US" sz="2900" kern="1200"/>
            <a:t>型</a:t>
          </a:r>
          <a:r>
            <a:rPr lang="zh-CN" sz="2900" kern="1200"/>
            <a:t> </a:t>
          </a:r>
        </a:p>
      </dsp:txBody>
      <dsp:txXfrm>
        <a:off x="46" y="843065"/>
        <a:ext cx="4486498" cy="2959067"/>
      </dsp:txXfrm>
    </dsp:sp>
    <dsp:sp modelId="{A293E91A-BC25-43D2-9422-A924EDE9BE41}">
      <dsp:nvSpPr>
        <dsp:cNvPr id="0" name=""/>
        <dsp:cNvSpPr/>
      </dsp:nvSpPr>
      <dsp:spPr>
        <a:xfrm>
          <a:off x="5114654"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分类</a:t>
          </a:r>
        </a:p>
      </dsp:txBody>
      <dsp:txXfrm>
        <a:off x="5114654" y="7865"/>
        <a:ext cx="4486498" cy="835200"/>
      </dsp:txXfrm>
    </dsp:sp>
    <dsp:sp modelId="{58307F25-B0C0-4A18-86D0-266844BA84ED}">
      <dsp:nvSpPr>
        <dsp:cNvPr id="0" name=""/>
        <dsp:cNvSpPr/>
      </dsp:nvSpPr>
      <dsp:spPr>
        <a:xfrm>
          <a:off x="5114654"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dirty="0"/>
            <a:t>数据设计 </a:t>
          </a:r>
        </a:p>
        <a:p>
          <a:pPr marL="285750" lvl="1" indent="-285750" algn="l" defTabSz="1289050" rtl="0">
            <a:lnSpc>
              <a:spcPct val="90000"/>
            </a:lnSpc>
            <a:spcBef>
              <a:spcPct val="0"/>
            </a:spcBef>
            <a:spcAft>
              <a:spcPct val="15000"/>
            </a:spcAft>
            <a:buChar char="••"/>
          </a:pPr>
          <a:r>
            <a:rPr lang="zh-CN" sz="2900" kern="1200" dirty="0"/>
            <a:t>架构设计 </a:t>
          </a:r>
        </a:p>
        <a:p>
          <a:pPr marL="285750" lvl="1" indent="-285750" algn="l" defTabSz="1289050" rtl="0">
            <a:lnSpc>
              <a:spcPct val="90000"/>
            </a:lnSpc>
            <a:spcBef>
              <a:spcPct val="0"/>
            </a:spcBef>
            <a:spcAft>
              <a:spcPct val="15000"/>
            </a:spcAft>
            <a:buChar char="••"/>
          </a:pPr>
          <a:r>
            <a:rPr lang="zh-CN" sz="2900" kern="1200"/>
            <a:t>接口设计 </a:t>
          </a:r>
        </a:p>
        <a:p>
          <a:pPr marL="285750" lvl="1" indent="-285750" algn="l" defTabSz="1289050" rtl="0">
            <a:lnSpc>
              <a:spcPct val="90000"/>
            </a:lnSpc>
            <a:spcBef>
              <a:spcPct val="0"/>
            </a:spcBef>
            <a:spcAft>
              <a:spcPct val="15000"/>
            </a:spcAft>
            <a:buChar char="••"/>
          </a:pPr>
          <a:r>
            <a:rPr lang="zh-CN" sz="2900" kern="1200" dirty="0"/>
            <a:t>组件设计 </a:t>
          </a:r>
        </a:p>
      </dsp:txBody>
      <dsp:txXfrm>
        <a:off x="5114654" y="843065"/>
        <a:ext cx="4486498" cy="295906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10275-F759-4294-A523-12E511CCCF1D}">
      <dsp:nvSpPr>
        <dsp:cNvPr id="0" name=""/>
        <dsp:cNvSpPr/>
      </dsp:nvSpPr>
      <dsp:spPr>
        <a:xfrm>
          <a:off x="0" y="28404"/>
          <a:ext cx="10914611" cy="1506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100000"/>
            </a:lnSpc>
            <a:spcBef>
              <a:spcPct val="0"/>
            </a:spcBef>
            <a:spcAft>
              <a:spcPct val="35000"/>
            </a:spcAft>
          </a:pPr>
          <a:r>
            <a:rPr lang="zh-CN" sz="2300" kern="1200" dirty="0"/>
            <a:t>利用各种方块图形、线条及箭头等符号来表达解决问题的步骤及进行的顺序；</a:t>
          </a:r>
          <a:endParaRPr lang="en-US" altLang="zh-CN" sz="2300" kern="1200" dirty="0"/>
        </a:p>
        <a:p>
          <a:pPr lvl="0" algn="l" defTabSz="1022350" rtl="0">
            <a:lnSpc>
              <a:spcPct val="100000"/>
            </a:lnSpc>
            <a:spcBef>
              <a:spcPct val="0"/>
            </a:spcBef>
            <a:spcAft>
              <a:spcPct val="35000"/>
            </a:spcAft>
          </a:pPr>
          <a:r>
            <a:rPr lang="zh-CN" sz="2300" kern="1200" dirty="0"/>
            <a:t>是算法的一种表示方式。</a:t>
          </a:r>
        </a:p>
      </dsp:txBody>
      <dsp:txXfrm>
        <a:off x="73564" y="101968"/>
        <a:ext cx="10767483" cy="1359832"/>
      </dsp:txXfrm>
    </dsp:sp>
    <dsp:sp modelId="{F37A7E26-6AC7-4D41-8A70-9CF45C9EA015}">
      <dsp:nvSpPr>
        <dsp:cNvPr id="0" name=""/>
        <dsp:cNvSpPr/>
      </dsp:nvSpPr>
      <dsp:spPr>
        <a:xfrm>
          <a:off x="0" y="1601604"/>
          <a:ext cx="10914611" cy="84103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a:t>
          </a:r>
          <a:r>
            <a:rPr lang="zh-TW" sz="2300" kern="1200" dirty="0"/>
            <a:t>标准作业流程</a:t>
          </a:r>
          <a:r>
            <a:rPr lang="zh-CN" sz="2300" kern="1200" dirty="0"/>
            <a:t>”</a:t>
          </a:r>
          <a:r>
            <a:rPr lang="zh-TW" sz="2300" kern="1200" dirty="0"/>
            <a:t>（</a:t>
          </a:r>
          <a:r>
            <a:rPr lang="en-US" sz="2300" kern="1200" dirty="0"/>
            <a:t>SOP, Standard operating procedure</a:t>
          </a:r>
          <a:r>
            <a:rPr lang="zh-TW" sz="2300" kern="1200" dirty="0"/>
            <a:t>）</a:t>
          </a:r>
          <a:endParaRPr lang="zh-CN" sz="2300" kern="1200" dirty="0"/>
        </a:p>
      </dsp:txBody>
      <dsp:txXfrm>
        <a:off x="41056" y="1642660"/>
        <a:ext cx="10832499" cy="758922"/>
      </dsp:txXfrm>
    </dsp:sp>
    <dsp:sp modelId="{8004BD82-08B1-422A-80C7-FFCEC11D2B1B}">
      <dsp:nvSpPr>
        <dsp:cNvPr id="0" name=""/>
        <dsp:cNvSpPr/>
      </dsp:nvSpPr>
      <dsp:spPr>
        <a:xfrm>
          <a:off x="0" y="2442638"/>
          <a:ext cx="10914611" cy="14759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企业界常用的一种作业方法， 其目的在使每一项作业流程均能清楚呈现，任何人只要看到流程图，便能一目了然， 有助于相关作业人员对整体工作流程的掌握</a:t>
          </a:r>
          <a:r>
            <a:rPr lang="zh-TW" sz="2000" kern="1200" dirty="0"/>
            <a:t>。</a:t>
          </a:r>
          <a:endParaRPr lang="zh-CN" sz="2000" kern="1200" dirty="0"/>
        </a:p>
      </dsp:txBody>
      <dsp:txXfrm>
        <a:off x="0" y="2442638"/>
        <a:ext cx="10914611" cy="1475910"/>
      </dsp:txXfrm>
    </dsp:sp>
    <dsp:sp modelId="{CF0A23B2-FD5B-4433-B134-6150F4489843}">
      <dsp:nvSpPr>
        <dsp:cNvPr id="0" name=""/>
        <dsp:cNvSpPr/>
      </dsp:nvSpPr>
      <dsp:spPr>
        <a:xfrm>
          <a:off x="0" y="3918548"/>
          <a:ext cx="10914611" cy="89552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TW" sz="2300" kern="1200" dirty="0"/>
            <a:t>程序流程图</a:t>
          </a:r>
          <a:r>
            <a:rPr lang="en-US" sz="2300" kern="1200" dirty="0"/>
            <a:t>(program flow chart)</a:t>
          </a:r>
          <a:endParaRPr lang="zh-CN" sz="2300" kern="1200" dirty="0"/>
        </a:p>
      </dsp:txBody>
      <dsp:txXfrm>
        <a:off x="43716" y="3962264"/>
        <a:ext cx="10827179" cy="808094"/>
      </dsp:txXfrm>
    </dsp:sp>
    <dsp:sp modelId="{2761F790-31DF-4577-8E9A-C41250D3891E}">
      <dsp:nvSpPr>
        <dsp:cNvPr id="0" name=""/>
        <dsp:cNvSpPr/>
      </dsp:nvSpPr>
      <dsp:spPr>
        <a:xfrm>
          <a:off x="0" y="4814074"/>
          <a:ext cx="10914611" cy="535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表示程序中的处理过程。</a:t>
          </a:r>
          <a:endParaRPr lang="zh-CN" sz="2400" kern="1200" dirty="0"/>
        </a:p>
      </dsp:txBody>
      <dsp:txXfrm>
        <a:off x="0" y="4814074"/>
        <a:ext cx="10914611" cy="53561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A4CA1-EBC6-49AF-968C-AA0FC5086E3F}">
      <dsp:nvSpPr>
        <dsp:cNvPr id="0" name=""/>
        <dsp:cNvSpPr/>
      </dsp:nvSpPr>
      <dsp:spPr>
        <a:xfrm>
          <a:off x="-5563270" y="-851835"/>
          <a:ext cx="6624805" cy="6624805"/>
        </a:xfrm>
        <a:prstGeom prst="blockArc">
          <a:avLst>
            <a:gd name="adj1" fmla="val 18900000"/>
            <a:gd name="adj2" fmla="val 2700000"/>
            <a:gd name="adj3" fmla="val 32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0DC5D1-E6C1-428D-B2CE-8F99A40F07A0}">
      <dsp:nvSpPr>
        <dsp:cNvPr id="0" name=""/>
        <dsp:cNvSpPr/>
      </dsp:nvSpPr>
      <dsp:spPr>
        <a:xfrm>
          <a:off x="683053" y="492113"/>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所有流程一目了然，工作人员能掌握全局。</a:t>
          </a:r>
        </a:p>
      </dsp:txBody>
      <dsp:txXfrm>
        <a:off x="683053" y="492113"/>
        <a:ext cx="8291434" cy="984227"/>
      </dsp:txXfrm>
    </dsp:sp>
    <dsp:sp modelId="{CCA0F12A-4473-438A-BC9B-DE4F735CF2A5}">
      <dsp:nvSpPr>
        <dsp:cNvPr id="0" name=""/>
        <dsp:cNvSpPr/>
      </dsp:nvSpPr>
      <dsp:spPr>
        <a:xfrm>
          <a:off x="67911" y="36908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026708-C27C-4D52-97B6-8ED229E0B96F}">
      <dsp:nvSpPr>
        <dsp:cNvPr id="0" name=""/>
        <dsp:cNvSpPr/>
      </dsp:nvSpPr>
      <dsp:spPr>
        <a:xfrm>
          <a:off x="1040820" y="1968454"/>
          <a:ext cx="7933668"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更换人手时，按图索骥，容易上手。</a:t>
          </a:r>
        </a:p>
      </dsp:txBody>
      <dsp:txXfrm>
        <a:off x="1040820" y="1968454"/>
        <a:ext cx="7933668" cy="984227"/>
      </dsp:txXfrm>
    </dsp:sp>
    <dsp:sp modelId="{982F5108-4EC6-4AF5-B0AE-DA99F440E095}">
      <dsp:nvSpPr>
        <dsp:cNvPr id="0" name=""/>
        <dsp:cNvSpPr/>
      </dsp:nvSpPr>
      <dsp:spPr>
        <a:xfrm>
          <a:off x="425678" y="184542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0EBA3D-0858-4F98-A5BA-CEA7A86C588F}">
      <dsp:nvSpPr>
        <dsp:cNvPr id="0" name=""/>
        <dsp:cNvSpPr/>
      </dsp:nvSpPr>
      <dsp:spPr>
        <a:xfrm>
          <a:off x="683053" y="3444794"/>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所有流程在绘制时，很容易发现疏失之处，可适时予以调整更正，使各项作业更为严谨。</a:t>
          </a:r>
        </a:p>
      </dsp:txBody>
      <dsp:txXfrm>
        <a:off x="683053" y="3444794"/>
        <a:ext cx="8291434" cy="984227"/>
      </dsp:txXfrm>
    </dsp:sp>
    <dsp:sp modelId="{F88D8314-5995-4B78-BF7F-BE5400E8BF83}">
      <dsp:nvSpPr>
        <dsp:cNvPr id="0" name=""/>
        <dsp:cNvSpPr/>
      </dsp:nvSpPr>
      <dsp:spPr>
        <a:xfrm>
          <a:off x="67911" y="3321766"/>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5DF450-AD01-4D91-9CA2-A12FE587A305}">
      <dsp:nvSpPr>
        <dsp:cNvPr id="0" name=""/>
        <dsp:cNvSpPr/>
      </dsp:nvSpPr>
      <dsp:spPr>
        <a:xfrm>
          <a:off x="0" y="1950"/>
          <a:ext cx="9295476" cy="9797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顺序</a:t>
          </a:r>
          <a:r>
            <a:rPr lang="zh-TW" sz="2900" kern="1200" dirty="0"/>
            <a:t>结构（</a:t>
          </a:r>
          <a:r>
            <a:rPr lang="en-US" sz="2900" kern="1200" dirty="0"/>
            <a:t>Sequence</a:t>
          </a:r>
          <a:r>
            <a:rPr lang="zh-TW" sz="2900" kern="1200" dirty="0"/>
            <a:t>）</a:t>
          </a:r>
          <a:endParaRPr lang="zh-CN" sz="2900" kern="1200" dirty="0"/>
        </a:p>
      </dsp:txBody>
      <dsp:txXfrm>
        <a:off x="47826" y="49776"/>
        <a:ext cx="9199824" cy="884071"/>
      </dsp:txXfrm>
    </dsp:sp>
    <dsp:sp modelId="{C3E292DC-FA25-407F-9C1F-51273C977A55}">
      <dsp:nvSpPr>
        <dsp:cNvPr id="0" name=""/>
        <dsp:cNvSpPr/>
      </dsp:nvSpPr>
      <dsp:spPr>
        <a:xfrm>
          <a:off x="0" y="1154473"/>
          <a:ext cx="9295476" cy="919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TW" sz="2900" kern="1200" dirty="0"/>
            <a:t>选择结构（</a:t>
          </a:r>
          <a:r>
            <a:rPr lang="en-US" sz="2900" kern="1200" dirty="0"/>
            <a:t>Selection</a:t>
          </a:r>
          <a:r>
            <a:rPr lang="zh-TW" sz="2900" kern="1200" dirty="0"/>
            <a:t>）</a:t>
          </a:r>
          <a:endParaRPr lang="zh-CN" sz="2900" kern="1200" dirty="0"/>
        </a:p>
      </dsp:txBody>
      <dsp:txXfrm>
        <a:off x="44864" y="1199337"/>
        <a:ext cx="9205748" cy="829312"/>
      </dsp:txXfrm>
    </dsp:sp>
    <dsp:sp modelId="{0AF952A3-A679-4839-A45C-0F9C161057AE}">
      <dsp:nvSpPr>
        <dsp:cNvPr id="0" name=""/>
        <dsp:cNvSpPr/>
      </dsp:nvSpPr>
      <dsp:spPr>
        <a:xfrm>
          <a:off x="0" y="2073513"/>
          <a:ext cx="9295476" cy="11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二元选择结构（基本结构）</a:t>
          </a:r>
          <a:endParaRPr lang="zh-CN" sz="2400" kern="1200" dirty="0"/>
        </a:p>
        <a:p>
          <a:pPr marL="228600" lvl="1" indent="-228600" algn="l" defTabSz="1066800" rtl="0">
            <a:lnSpc>
              <a:spcPct val="90000"/>
            </a:lnSpc>
            <a:spcBef>
              <a:spcPct val="0"/>
            </a:spcBef>
            <a:spcAft>
              <a:spcPct val="20000"/>
            </a:spcAft>
            <a:buChar char="••"/>
          </a:pPr>
          <a:r>
            <a:rPr lang="zh-TW" sz="2400" kern="1200" dirty="0"/>
            <a:t>多重选择结构</a:t>
          </a:r>
          <a:endParaRPr lang="zh-CN" sz="2400" kern="1200" dirty="0"/>
        </a:p>
      </dsp:txBody>
      <dsp:txXfrm>
        <a:off x="0" y="2073513"/>
        <a:ext cx="9295476" cy="1117800"/>
      </dsp:txXfrm>
    </dsp:sp>
    <dsp:sp modelId="{8F428CA5-BCB4-4E29-B372-D8E048D811A8}">
      <dsp:nvSpPr>
        <dsp:cNvPr id="0" name=""/>
        <dsp:cNvSpPr/>
      </dsp:nvSpPr>
      <dsp:spPr>
        <a:xfrm>
          <a:off x="0" y="3191313"/>
          <a:ext cx="9295476" cy="93426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循环</a:t>
          </a:r>
          <a:r>
            <a:rPr lang="zh-TW" sz="2900" kern="1200" dirty="0"/>
            <a:t>结构（</a:t>
          </a:r>
          <a:r>
            <a:rPr lang="en-US" sz="2900" kern="1200" dirty="0"/>
            <a:t>Iteration</a:t>
          </a:r>
          <a:r>
            <a:rPr lang="zh-TW" sz="2900" kern="1200" dirty="0"/>
            <a:t>）</a:t>
          </a:r>
          <a:endParaRPr lang="zh-CN" sz="2900" kern="1200" dirty="0"/>
        </a:p>
      </dsp:txBody>
      <dsp:txXfrm>
        <a:off x="45607" y="3236920"/>
        <a:ext cx="9204262" cy="843053"/>
      </dsp:txXfrm>
    </dsp:sp>
    <dsp:sp modelId="{2BABB09A-3F37-4FC2-8ED7-493F57081EF4}">
      <dsp:nvSpPr>
        <dsp:cNvPr id="0" name=""/>
        <dsp:cNvSpPr/>
      </dsp:nvSpPr>
      <dsp:spPr>
        <a:xfrm>
          <a:off x="0" y="4125580"/>
          <a:ext cx="9295476" cy="11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a:t>while-do</a:t>
          </a:r>
          <a:r>
            <a:rPr lang="zh-TW" sz="2400" kern="1200" dirty="0"/>
            <a:t>结构</a:t>
          </a:r>
          <a:endParaRPr lang="zh-CN" sz="2400" kern="1200" dirty="0"/>
        </a:p>
        <a:p>
          <a:pPr marL="228600" lvl="1" indent="-228600" algn="l" defTabSz="1066800" rtl="0">
            <a:lnSpc>
              <a:spcPct val="90000"/>
            </a:lnSpc>
            <a:spcBef>
              <a:spcPct val="0"/>
            </a:spcBef>
            <a:spcAft>
              <a:spcPct val="20000"/>
            </a:spcAft>
            <a:buChar char="••"/>
          </a:pPr>
          <a:r>
            <a:rPr lang="en-US" sz="2400" kern="1200" dirty="0"/>
            <a:t>do-while</a:t>
          </a:r>
          <a:r>
            <a:rPr lang="zh-TW" sz="2400" kern="1200" dirty="0"/>
            <a:t>结构</a:t>
          </a:r>
          <a:endParaRPr lang="zh-CN" sz="2400" kern="1200" dirty="0"/>
        </a:p>
      </dsp:txBody>
      <dsp:txXfrm>
        <a:off x="0" y="4125580"/>
        <a:ext cx="9295476" cy="111780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7F910-32B4-4814-8DE0-4C6FBA381007}">
      <dsp:nvSpPr>
        <dsp:cNvPr id="0" name=""/>
        <dsp:cNvSpPr/>
      </dsp:nvSpPr>
      <dsp:spPr>
        <a:xfrm>
          <a:off x="-4789747" y="-734115"/>
          <a:ext cx="5704951" cy="5704951"/>
        </a:xfrm>
        <a:prstGeom prst="blockArc">
          <a:avLst>
            <a:gd name="adj1" fmla="val 18900000"/>
            <a:gd name="adj2" fmla="val 2700000"/>
            <a:gd name="adj3" fmla="val 37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403B8-EE28-4385-B796-6CA9AA031560}">
      <dsp:nvSpPr>
        <dsp:cNvPr id="0" name=""/>
        <dsp:cNvSpPr/>
      </dsp:nvSpPr>
      <dsp:spPr>
        <a:xfrm>
          <a:off x="588608" y="423672"/>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en-US" sz="1800" kern="1200" dirty="0"/>
            <a:t>PDL</a:t>
          </a:r>
          <a:r>
            <a:rPr lang="zh-CN" sz="1800" kern="1200" dirty="0"/>
            <a:t>是一种用于描述功能模块的算法设计和加工细节的语言。称为程序设计语言。它是一种伪码。</a:t>
          </a:r>
        </a:p>
      </dsp:txBody>
      <dsp:txXfrm>
        <a:off x="588608" y="423672"/>
        <a:ext cx="9015002" cy="847344"/>
      </dsp:txXfrm>
    </dsp:sp>
    <dsp:sp modelId="{5EECDA27-C742-48A1-825F-567D7C952975}">
      <dsp:nvSpPr>
        <dsp:cNvPr id="0" name=""/>
        <dsp:cNvSpPr/>
      </dsp:nvSpPr>
      <dsp:spPr>
        <a:xfrm>
          <a:off x="59018" y="317754"/>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729FAD-FAFB-4C71-8475-5D46C6F6E730}">
      <dsp:nvSpPr>
        <dsp:cNvPr id="0" name=""/>
        <dsp:cNvSpPr/>
      </dsp:nvSpPr>
      <dsp:spPr>
        <a:xfrm>
          <a:off x="896618" y="1694688"/>
          <a:ext cx="870699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伪码的语法规则分为“外语法”和“内语法”。</a:t>
          </a:r>
        </a:p>
      </dsp:txBody>
      <dsp:txXfrm>
        <a:off x="896618" y="1694688"/>
        <a:ext cx="8706992" cy="847344"/>
      </dsp:txXfrm>
    </dsp:sp>
    <dsp:sp modelId="{8A50FC21-374F-45FE-BED4-D7EE43D767F0}">
      <dsp:nvSpPr>
        <dsp:cNvPr id="0" name=""/>
        <dsp:cNvSpPr/>
      </dsp:nvSpPr>
      <dsp:spPr>
        <a:xfrm>
          <a:off x="367028" y="1588770"/>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81FEDD-4131-47C2-BB55-3B2E578DEECA}">
      <dsp:nvSpPr>
        <dsp:cNvPr id="0" name=""/>
        <dsp:cNvSpPr/>
      </dsp:nvSpPr>
      <dsp:spPr>
        <a:xfrm>
          <a:off x="588608" y="2965704"/>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en-US" sz="1800" kern="1200" dirty="0"/>
            <a:t>PDL</a:t>
          </a:r>
          <a:r>
            <a:rPr lang="zh-CN" sz="1800" kern="1200" dirty="0"/>
            <a:t>具有严格的关键字外语法，用于定义控制结构和数据结构，同时它的表示实际操作和条件的内语法又是灵活自由的，可使用自然语言的词汇。</a:t>
          </a:r>
        </a:p>
      </dsp:txBody>
      <dsp:txXfrm>
        <a:off x="588608" y="2965704"/>
        <a:ext cx="9015002" cy="847344"/>
      </dsp:txXfrm>
    </dsp:sp>
    <dsp:sp modelId="{E2574920-2E0B-420E-9575-69771B4BD955}">
      <dsp:nvSpPr>
        <dsp:cNvPr id="0" name=""/>
        <dsp:cNvSpPr/>
      </dsp:nvSpPr>
      <dsp:spPr>
        <a:xfrm>
          <a:off x="59018" y="2859786"/>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67163-022E-43DC-92B3-9EDD95C35536}">
      <dsp:nvSpPr>
        <dsp:cNvPr id="0" name=""/>
        <dsp:cNvSpPr/>
      </dsp:nvSpPr>
      <dsp:spPr>
        <a:xfrm>
          <a:off x="-4678457" y="-717196"/>
          <a:ext cx="5572746" cy="5572746"/>
        </a:xfrm>
        <a:prstGeom prst="blockArc">
          <a:avLst>
            <a:gd name="adj1" fmla="val 18900000"/>
            <a:gd name="adj2" fmla="val 2700000"/>
            <a:gd name="adj3" fmla="val 388"/>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BDCBC6-F12E-403D-BA7A-49AF3BD2BC07}">
      <dsp:nvSpPr>
        <dsp:cNvPr id="0" name=""/>
        <dsp:cNvSpPr/>
      </dsp:nvSpPr>
      <dsp:spPr>
        <a:xfrm>
          <a:off x="575151" y="413835"/>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判定表用于表示程序的静态逻辑</a:t>
          </a:r>
        </a:p>
      </dsp:txBody>
      <dsp:txXfrm>
        <a:off x="575151" y="413835"/>
        <a:ext cx="5522535" cy="827670"/>
      </dsp:txXfrm>
    </dsp:sp>
    <dsp:sp modelId="{3D106B93-F2C5-42F5-A27C-165A23407051}">
      <dsp:nvSpPr>
        <dsp:cNvPr id="0" name=""/>
        <dsp:cNvSpPr/>
      </dsp:nvSpPr>
      <dsp:spPr>
        <a:xfrm>
          <a:off x="57857" y="310376"/>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5CE318-F628-4972-9B83-BF53FDD440C1}">
      <dsp:nvSpPr>
        <dsp:cNvPr id="0" name=""/>
        <dsp:cNvSpPr/>
      </dsp:nvSpPr>
      <dsp:spPr>
        <a:xfrm>
          <a:off x="876010" y="1655341"/>
          <a:ext cx="5221677"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在判定表中的条件部分给出所有的两分支判断的列表，动作部分给出相应的处理</a:t>
          </a:r>
        </a:p>
      </dsp:txBody>
      <dsp:txXfrm>
        <a:off x="876010" y="1655341"/>
        <a:ext cx="5221677" cy="827670"/>
      </dsp:txXfrm>
    </dsp:sp>
    <dsp:sp modelId="{C45EB49F-3797-46E8-8B68-FF262BBE4694}">
      <dsp:nvSpPr>
        <dsp:cNvPr id="0" name=""/>
        <dsp:cNvSpPr/>
      </dsp:nvSpPr>
      <dsp:spPr>
        <a:xfrm>
          <a:off x="358715" y="1551882"/>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89DADE-CE5B-46F6-93CA-7094E052329D}">
      <dsp:nvSpPr>
        <dsp:cNvPr id="0" name=""/>
        <dsp:cNvSpPr/>
      </dsp:nvSpPr>
      <dsp:spPr>
        <a:xfrm>
          <a:off x="575151" y="2896847"/>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要求将程序流程图中的多分支判断都改成两分支判断</a:t>
          </a:r>
        </a:p>
      </dsp:txBody>
      <dsp:txXfrm>
        <a:off x="575151" y="2896847"/>
        <a:ext cx="5522535" cy="827670"/>
      </dsp:txXfrm>
    </dsp:sp>
    <dsp:sp modelId="{A7E537A4-28C4-411A-95A1-285AC60A6FEB}">
      <dsp:nvSpPr>
        <dsp:cNvPr id="0" name=""/>
        <dsp:cNvSpPr/>
      </dsp:nvSpPr>
      <dsp:spPr>
        <a:xfrm>
          <a:off x="57857" y="2793388"/>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户界面设计</a:t>
          </a:r>
        </a:p>
      </dsp:txBody>
      <dsp:txXfrm>
        <a:off x="1685257" y="1423533"/>
        <a:ext cx="903347" cy="903347"/>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一个图书馆信息管理系统的物理模型如后图所示。 </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8074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1</a:t>
          </a:r>
          <a:r>
            <a:rPr lang="zh-CN" sz="2400" kern="1200" dirty="0"/>
            <a:t>）划分各个子系统的方式：</a:t>
          </a:r>
          <a:endParaRPr lang="zh-CN" altLang="en-US" sz="2400" kern="1200" dirty="0"/>
        </a:p>
      </dsp:txBody>
      <dsp:txXfrm>
        <a:off x="39155" y="1219895"/>
        <a:ext cx="10922429" cy="723792"/>
      </dsp:txXfrm>
    </dsp:sp>
    <dsp:sp modelId="{DC18C5CA-A283-47D1-9EF7-049176541E52}">
      <dsp:nvSpPr>
        <dsp:cNvPr id="0" name=""/>
        <dsp:cNvSpPr/>
      </dsp:nvSpPr>
      <dsp:spPr>
        <a:xfrm>
          <a:off x="0" y="1982843"/>
          <a:ext cx="11000739" cy="215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82843"/>
        <a:ext cx="11000739" cy="2152800"/>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37579"/>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en-US" sz="2900" kern="1200" dirty="0"/>
            <a:t>2</a:t>
          </a:r>
          <a:r>
            <a:rPr lang="zh-CN" sz="2900" kern="1200" dirty="0"/>
            <a:t>）定义子系统之间的关系：</a:t>
          </a:r>
        </a:p>
      </dsp:txBody>
      <dsp:txXfrm>
        <a:off x="44410" y="281989"/>
        <a:ext cx="10922079" cy="820928"/>
      </dsp:txXfrm>
    </dsp:sp>
    <dsp:sp modelId="{DAE8070D-BBBC-435C-925F-6949DF5FD210}">
      <dsp:nvSpPr>
        <dsp:cNvPr id="0" name=""/>
        <dsp:cNvSpPr/>
      </dsp:nvSpPr>
      <dsp:spPr>
        <a:xfrm>
          <a:off x="0" y="1230847"/>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划分子系统后，要确定子系统之间的关系。子系统之间的关系：</a:t>
          </a:r>
        </a:p>
      </dsp:txBody>
      <dsp:txXfrm>
        <a:off x="44410" y="1275257"/>
        <a:ext cx="10922079" cy="820928"/>
      </dsp:txXfrm>
    </dsp:sp>
    <dsp:sp modelId="{154E9D45-4CD0-48D6-B6A2-A85ABFDC0DF8}">
      <dsp:nvSpPr>
        <dsp:cNvPr id="0" name=""/>
        <dsp:cNvSpPr/>
      </dsp:nvSpPr>
      <dsp:spPr>
        <a:xfrm>
          <a:off x="0" y="2140595"/>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sz="2300" kern="1200" dirty="0"/>
            <a:t>如果子系统的内容相互有关联，就应该定义它们之间的依赖关系。在设计时，相关的子系统之间应该定义接口，依赖关系应该指向接口而不要指向子系统的内容。</a:t>
          </a:r>
        </a:p>
      </dsp:txBody>
      <dsp:txXfrm>
        <a:off x="0" y="2140595"/>
        <a:ext cx="11010899" cy="25812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31317"/>
          <a:ext cx="11010899"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l" defTabSz="2000250" rtl="0">
            <a:lnSpc>
              <a:spcPct val="90000"/>
            </a:lnSpc>
            <a:spcBef>
              <a:spcPct val="0"/>
            </a:spcBef>
            <a:spcAft>
              <a:spcPct val="35000"/>
            </a:spcAft>
          </a:pPr>
          <a:r>
            <a:rPr lang="en-US" sz="4500" kern="1200" dirty="0"/>
            <a:t>3</a:t>
          </a:r>
          <a:r>
            <a:rPr lang="zh-CN" sz="4500" kern="1200" dirty="0"/>
            <a:t>）定义子系统的接口</a:t>
          </a:r>
          <a:endParaRPr lang="en-US" altLang="zh-CN" sz="4500" kern="1200" dirty="0"/>
        </a:p>
      </dsp:txBody>
      <dsp:txXfrm>
        <a:off x="66824" y="98141"/>
        <a:ext cx="10877251" cy="1235252"/>
      </dsp:txXfrm>
    </dsp:sp>
    <dsp:sp modelId="{D6498DC2-108A-46A3-8A53-6C1379F11FF3}">
      <dsp:nvSpPr>
        <dsp:cNvPr id="0" name=""/>
        <dsp:cNvSpPr/>
      </dsp:nvSpPr>
      <dsp:spPr>
        <a:xfrm>
          <a:off x="0" y="1400218"/>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00218"/>
        <a:ext cx="11010899" cy="2887649"/>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13356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分析阶段定义了整个系统的非功能需求，在设计阶段要研究这些需求，设计出可行的方案。</a:t>
          </a:r>
        </a:p>
      </dsp:txBody>
      <dsp:txXfrm>
        <a:off x="61256" y="194822"/>
        <a:ext cx="10962684" cy="1132313"/>
      </dsp:txXfrm>
    </dsp:sp>
    <dsp:sp modelId="{41DB8119-B68D-493E-A7A6-CD9350D96E07}">
      <dsp:nvSpPr>
        <dsp:cNvPr id="0" name=""/>
        <dsp:cNvSpPr/>
      </dsp:nvSpPr>
      <dsp:spPr>
        <a:xfrm>
          <a:off x="0" y="1575591"/>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非功能需求包括：</a:t>
          </a:r>
        </a:p>
      </dsp:txBody>
      <dsp:txXfrm>
        <a:off x="61256" y="1636847"/>
        <a:ext cx="10962684" cy="1132313"/>
      </dsp:txXfrm>
    </dsp:sp>
    <dsp:sp modelId="{A1874D30-5A05-4F50-BE86-7E8AF3B1F87F}">
      <dsp:nvSpPr>
        <dsp:cNvPr id="0" name=""/>
        <dsp:cNvSpPr/>
      </dsp:nvSpPr>
      <dsp:spPr>
        <a:xfrm>
          <a:off x="0" y="2830416"/>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30416"/>
        <a:ext cx="11085196" cy="1076400"/>
      </dsp:txXfrm>
    </dsp:sp>
    <dsp:sp modelId="{7F5FC53C-979F-44AB-91E0-53C6D53C9379}">
      <dsp:nvSpPr>
        <dsp:cNvPr id="0" name=""/>
        <dsp:cNvSpPr/>
      </dsp:nvSpPr>
      <dsp:spPr>
        <a:xfrm>
          <a:off x="0" y="390681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具有共性的非功能需求一般设计在中间层和通用应用层，目的是充分利用已有构件，减少重新开发的工作量。</a:t>
          </a:r>
        </a:p>
      </dsp:txBody>
      <dsp:txXfrm>
        <a:off x="61256" y="3968072"/>
        <a:ext cx="10962684" cy="1132313"/>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泛化关系</a:t>
          </a:r>
        </a:p>
      </dsp:txBody>
      <dsp:txXfrm>
        <a:off x="2758897" y="1150092"/>
        <a:ext cx="728723" cy="728723"/>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47208"/>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8703" y="105911"/>
        <a:ext cx="10883333" cy="1085134"/>
      </dsp:txXfrm>
    </dsp:sp>
    <dsp:sp modelId="{13359D16-E255-43B4-BADA-BDEDEE5F0BB0}">
      <dsp:nvSpPr>
        <dsp:cNvPr id="0" name=""/>
        <dsp:cNvSpPr/>
      </dsp:nvSpPr>
      <dsp:spPr>
        <a:xfrm>
          <a:off x="0" y="1315989"/>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8703" y="1374692"/>
        <a:ext cx="10883333" cy="1085134"/>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参与者与用例之间</a:t>
          </a:r>
          <a:r>
            <a:rPr lang="zh-CN" sz="2300" kern="1200" dirty="0"/>
            <a:t>应当建立边界类</a:t>
          </a:r>
        </a:p>
      </dsp:txBody>
      <dsp:txXfrm>
        <a:off x="58336" y="58336"/>
        <a:ext cx="10884067" cy="1078352"/>
      </dsp:txXfrm>
    </dsp:sp>
    <dsp:sp modelId="{D044A2E9-8D83-450C-A107-6BC875C23F66}">
      <dsp:nvSpPr>
        <dsp:cNvPr id="0" name=""/>
        <dsp:cNvSpPr/>
      </dsp:nvSpPr>
      <dsp:spPr>
        <a:xfrm>
          <a:off x="0" y="1270984"/>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用例与用例之间</a:t>
          </a:r>
          <a:r>
            <a:rPr lang="zh-CN" sz="2300" kern="1200" dirty="0"/>
            <a:t>如果有交互，应当为其建立边界类</a:t>
          </a:r>
        </a:p>
      </dsp:txBody>
      <dsp:txXfrm>
        <a:off x="58336" y="1329320"/>
        <a:ext cx="10884067" cy="1078352"/>
      </dsp:txXfrm>
    </dsp:sp>
    <dsp:sp modelId="{8AEEC6BC-C97B-42E0-8FE7-92DBB78F331D}">
      <dsp:nvSpPr>
        <dsp:cNvPr id="0" name=""/>
        <dsp:cNvSpPr/>
      </dsp:nvSpPr>
      <dsp:spPr>
        <a:xfrm>
          <a:off x="0" y="2532249"/>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如果</a:t>
          </a:r>
          <a:r>
            <a:rPr lang="zh-CN" sz="2300" kern="1200" dirty="0">
              <a:solidFill>
                <a:srgbClr val="C00000"/>
              </a:solidFill>
            </a:rPr>
            <a:t>用例与系统边界之外的非人对象</a:t>
          </a:r>
          <a:r>
            <a:rPr lang="zh-CN" sz="2300" kern="1200" dirty="0"/>
            <a:t>有交互，应当为其建立边界类</a:t>
          </a:r>
        </a:p>
      </dsp:txBody>
      <dsp:txXfrm>
        <a:off x="58336" y="2590585"/>
        <a:ext cx="10884067" cy="1078352"/>
      </dsp:txXfrm>
    </dsp:sp>
    <dsp:sp modelId="{E03D7867-C53A-4E58-BDC6-D11350695CE7}">
      <dsp:nvSpPr>
        <dsp:cNvPr id="0" name=""/>
        <dsp:cNvSpPr/>
      </dsp:nvSpPr>
      <dsp:spPr>
        <a:xfrm>
          <a:off x="0" y="3793513"/>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在</a:t>
          </a:r>
          <a:r>
            <a:rPr lang="zh-CN" sz="2300" kern="1200" dirty="0">
              <a:solidFill>
                <a:srgbClr val="C00000"/>
              </a:solidFill>
            </a:rPr>
            <a:t>相关联的业务对象有明显的独立性要求</a:t>
          </a:r>
          <a:r>
            <a:rPr lang="zh-CN" sz="2300" kern="1200" dirty="0"/>
            <a:t>，即它们可能在各自的领域内发展和变化，但又希望互不影响时，也应当为它们建立边界类</a:t>
          </a:r>
        </a:p>
      </dsp:txBody>
      <dsp:txXfrm>
        <a:off x="58336" y="3851849"/>
        <a:ext cx="10884067" cy="1078352"/>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58493"/>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来源于对</a:t>
          </a:r>
          <a:r>
            <a:rPr lang="zh-CN" sz="2700" kern="1200" dirty="0">
              <a:solidFill>
                <a:srgbClr val="C00000"/>
              </a:solidFill>
            </a:rPr>
            <a:t>用例场景中动词</a:t>
          </a:r>
          <a:r>
            <a:rPr lang="zh-CN" sz="2700" kern="1200" dirty="0"/>
            <a:t>的分析和定义</a:t>
          </a:r>
        </a:p>
      </dsp:txBody>
      <dsp:txXfrm>
        <a:off x="71066" y="129559"/>
        <a:ext cx="10878925" cy="1313661"/>
      </dsp:txXfrm>
    </dsp:sp>
    <dsp:sp modelId="{C54449EA-87B9-4974-A262-DB46A7DDA7A7}">
      <dsp:nvSpPr>
        <dsp:cNvPr id="0" name=""/>
        <dsp:cNvSpPr/>
      </dsp:nvSpPr>
      <dsp:spPr>
        <a:xfrm>
          <a:off x="0" y="1592046"/>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主要起到协调对象的作用，例如从边界类通过控制类访问实体类，或者实体类通过控制类访问另一个实体类。</a:t>
          </a:r>
        </a:p>
      </dsp:txBody>
      <dsp:txXfrm>
        <a:off x="71066" y="1663112"/>
        <a:ext cx="10878925" cy="1313661"/>
      </dsp:txXfrm>
    </dsp:sp>
    <dsp:sp modelId="{7E62D152-555A-4B75-9702-06987C763F81}">
      <dsp:nvSpPr>
        <dsp:cNvPr id="0" name=""/>
        <dsp:cNvSpPr/>
      </dsp:nvSpPr>
      <dsp:spPr>
        <a:xfrm>
          <a:off x="0" y="3125600"/>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如果用例场景中的行为在执行步骤、执行要求或者执行结果上具有类似的特征，应当合并或抽取超类</a:t>
          </a:r>
        </a:p>
      </dsp:txBody>
      <dsp:txXfrm>
        <a:off x="71066" y="3196666"/>
        <a:ext cx="10878925" cy="1313661"/>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rtl="0">
            <a:lnSpc>
              <a:spcPct val="90000"/>
            </a:lnSpc>
            <a:spcBef>
              <a:spcPct val="0"/>
            </a:spcBef>
            <a:spcAft>
              <a:spcPct val="35000"/>
            </a:spcAft>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l" defTabSz="800100" rtl="0">
            <a:lnSpc>
              <a:spcPct val="90000"/>
            </a:lnSpc>
            <a:spcBef>
              <a:spcPct val="0"/>
            </a:spcBef>
            <a:spcAft>
              <a:spcPct val="35000"/>
            </a:spcAft>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32040"/>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是一种架构</a:t>
          </a:r>
        </a:p>
      </dsp:txBody>
      <dsp:txXfrm>
        <a:off x="26034" y="58074"/>
        <a:ext cx="9549132" cy="481232"/>
      </dsp:txXfrm>
    </dsp:sp>
    <dsp:sp modelId="{EF905559-EF4B-4B0F-9C84-29241762EC2F}">
      <dsp:nvSpPr>
        <dsp:cNvPr id="0" name=""/>
        <dsp:cNvSpPr/>
      </dsp:nvSpPr>
      <dsp:spPr>
        <a:xfrm>
          <a:off x="0" y="61430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是模块化的 </a:t>
          </a:r>
        </a:p>
      </dsp:txBody>
      <dsp:txXfrm>
        <a:off x="26034" y="640335"/>
        <a:ext cx="9549132" cy="481232"/>
      </dsp:txXfrm>
    </dsp:sp>
    <dsp:sp modelId="{0F805565-CA97-4756-9D03-ED005928EB7D}">
      <dsp:nvSpPr>
        <dsp:cNvPr id="0" name=""/>
        <dsp:cNvSpPr/>
      </dsp:nvSpPr>
      <dsp:spPr>
        <a:xfrm>
          <a:off x="0" y="119656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包含数据、体系结构、接口和组件各个方面 </a:t>
          </a:r>
        </a:p>
      </dsp:txBody>
      <dsp:txXfrm>
        <a:off x="26034" y="1222595"/>
        <a:ext cx="9549132" cy="481232"/>
      </dsp:txXfrm>
    </dsp:sp>
    <dsp:sp modelId="{F85ABEA2-BA32-44B7-BC01-2613295C4468}">
      <dsp:nvSpPr>
        <dsp:cNvPr id="0" name=""/>
        <dsp:cNvSpPr/>
      </dsp:nvSpPr>
      <dsp:spPr>
        <a:xfrm>
          <a:off x="0" y="1729862"/>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 </a:t>
          </a:r>
        </a:p>
        <a:p>
          <a:pPr marL="114300" lvl="1" indent="-114300" algn="l" defTabSz="577850" rtl="0">
            <a:lnSpc>
              <a:spcPct val="90000"/>
            </a:lnSpc>
            <a:spcBef>
              <a:spcPct val="0"/>
            </a:spcBef>
            <a:spcAft>
              <a:spcPct val="20000"/>
            </a:spcAft>
            <a:buChar char="••"/>
          </a:pPr>
          <a:r>
            <a:rPr lang="zh-CN" sz="1300" kern="1200"/>
            <a:t>应该设计出展现独立功能特性的各组件 </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9862"/>
        <a:ext cx="9601200" cy="932535"/>
      </dsp:txXfrm>
    </dsp:sp>
    <dsp:sp modelId="{C97CB058-6C2B-4F84-B241-523118F9A758}">
      <dsp:nvSpPr>
        <dsp:cNvPr id="0" name=""/>
        <dsp:cNvSpPr/>
      </dsp:nvSpPr>
      <dsp:spPr>
        <a:xfrm>
          <a:off x="0" y="266239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由软件需求分析过程中获得信息驱动，采用可重复使用的方法导出 </a:t>
          </a:r>
        </a:p>
      </dsp:txBody>
      <dsp:txXfrm>
        <a:off x="26034" y="2688431"/>
        <a:ext cx="9549132" cy="481232"/>
      </dsp:txXfrm>
    </dsp:sp>
    <dsp:sp modelId="{18DD9171-33E6-4B42-B4C0-6B19652157CA}">
      <dsp:nvSpPr>
        <dsp:cNvPr id="0" name=""/>
        <dsp:cNvSpPr/>
      </dsp:nvSpPr>
      <dsp:spPr>
        <a:xfrm>
          <a:off x="0" y="324465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采用正确清楚的表示法</a:t>
          </a:r>
        </a:p>
      </dsp:txBody>
      <dsp:txXfrm>
        <a:off x="26034" y="3270691"/>
        <a:ext cx="9549132" cy="481232"/>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使用关联类：可以放置与关联相关的属性。例如 “</a:t>
          </a:r>
          <a:r>
            <a:rPr lang="zh-CN" altLang="en-US" sz="1900" kern="1200" dirty="0"/>
            <a:t>教师</a:t>
          </a:r>
          <a:r>
            <a:rPr lang="zh-CN" sz="1900" kern="1200" dirty="0"/>
            <a:t>”类和“</a:t>
          </a:r>
          <a:r>
            <a:rPr lang="zh-CN" altLang="en-US" sz="1900" kern="1200" dirty="0"/>
            <a:t>课程</a:t>
          </a:r>
          <a:r>
            <a:rPr lang="zh-CN" sz="1900" kern="1200" dirty="0"/>
            <a:t>”类，如果要反映</a:t>
          </a:r>
          <a:r>
            <a:rPr lang="zh-CN" altLang="en-US" sz="1900" kern="1200" dirty="0"/>
            <a:t>教师担任课程的</a:t>
          </a:r>
          <a:r>
            <a:rPr lang="zh-CN" sz="1900" kern="1200" dirty="0"/>
            <a:t>情况，该如何处理呢？可以创建一个关联类，这个类中</a:t>
          </a:r>
          <a:r>
            <a:rPr lang="zh-CN" altLang="en-US" sz="1900" kern="1200" dirty="0"/>
            <a:t>新的</a:t>
          </a:r>
          <a:r>
            <a:rPr lang="zh-CN" sz="1900" kern="1200" dirty="0"/>
            <a:t>属性是“</a:t>
          </a:r>
          <a:r>
            <a:rPr lang="zh-CN" altLang="en-US" sz="1900" kern="1200" dirty="0"/>
            <a:t>教学班编号</a:t>
          </a:r>
          <a:r>
            <a:rPr lang="zh-CN" sz="1900" kern="1200" dirty="0"/>
            <a:t>”。</a:t>
          </a:r>
        </a:p>
      </dsp:txBody>
      <dsp:txXfrm>
        <a:off x="48833" y="1282559"/>
        <a:ext cx="10903073" cy="902684"/>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611"/>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是强调消息时间顺序的交互图。</a:t>
          </a:r>
        </a:p>
      </dsp:txBody>
      <dsp:txXfrm>
        <a:off x="70908" y="72519"/>
        <a:ext cx="10889403" cy="1310746"/>
      </dsp:txXfrm>
    </dsp:sp>
    <dsp:sp modelId="{1FE863EA-3EFD-4222-B235-066E424DCE65}">
      <dsp:nvSpPr>
        <dsp:cNvPr id="0" name=""/>
        <dsp:cNvSpPr/>
      </dsp:nvSpPr>
      <dsp:spPr>
        <a:xfrm>
          <a:off x="0" y="1468278"/>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描述了对象之间传送消息的时间顺序，用来表示用例中的行为顺序。</a:t>
          </a:r>
        </a:p>
      </dsp:txBody>
      <dsp:txXfrm>
        <a:off x="70908" y="1539186"/>
        <a:ext cx="10889403" cy="1310746"/>
      </dsp:txXfrm>
    </dsp:sp>
    <dsp:sp modelId="{6E3D3DC9-9999-41C0-A8A9-8F95AB5C1073}">
      <dsp:nvSpPr>
        <dsp:cNvPr id="0" name=""/>
        <dsp:cNvSpPr/>
      </dsp:nvSpPr>
      <dsp:spPr>
        <a:xfrm>
          <a:off x="0" y="2934945"/>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8" y="3005853"/>
        <a:ext cx="10889403" cy="1310746"/>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kern="1200" dirty="0"/>
            <a:t>参与</a:t>
          </a:r>
          <a:r>
            <a:rPr lang="zh-CN" sz="2200" kern="1200" dirty="0"/>
            <a:t>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一般最多两个</a:t>
          </a:r>
          <a:r>
            <a:rPr lang="zh-CN" altLang="en-US" sz="2200" kern="1200" dirty="0"/>
            <a:t>参与</a:t>
          </a:r>
          <a:r>
            <a:rPr lang="zh-CN" sz="2200" kern="1200" dirty="0"/>
            <a:t>者，他们分列两端。启动这个用例的</a:t>
          </a:r>
          <a:r>
            <a:rPr lang="zh-CN" altLang="en-US" sz="2200" kern="1200" dirty="0"/>
            <a:t>参与</a:t>
          </a:r>
          <a:r>
            <a:rPr lang="zh-CN" sz="2200" kern="1200" dirty="0"/>
            <a:t>者往往排在最左边；接收消息的</a:t>
          </a:r>
          <a:r>
            <a:rPr lang="zh-CN" altLang="en-US" sz="2200" kern="1200" dirty="0"/>
            <a:t>参与</a:t>
          </a:r>
          <a:r>
            <a:rPr lang="zh-CN" sz="2200" kern="1200" dirty="0"/>
            <a:t>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对象从左到右按照重要性排列或按照消息先后顺序排列。</a:t>
          </a:r>
        </a:p>
      </dsp:txBody>
      <dsp:txXfrm>
        <a:off x="56151" y="2517874"/>
        <a:ext cx="10898597" cy="1037954"/>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类名</a:t>
          </a:r>
          <a:r>
            <a:rPr lang="en-US" altLang="zh-CN" sz="2000" kern="1200" dirty="0"/>
            <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名</a:t>
          </a:r>
          <a:r>
            <a:rPr lang="en-US" altLang="zh-CN" sz="2000" kern="1200" dirty="0"/>
            <a:t/>
          </a:r>
          <a:br>
            <a:rPr lang="en-US" altLang="zh-CN" sz="2000" kern="1200" dirty="0"/>
          </a:br>
          <a:r>
            <a:rPr lang="zh-CN" altLang="en-US" sz="2000" kern="1200" dirty="0"/>
            <a:t>（不关心类）</a:t>
          </a:r>
        </a:p>
      </dsp:txBody>
      <dsp:txXfrm>
        <a:off x="6731983" y="1222037"/>
        <a:ext cx="1720358" cy="860179"/>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是在交互过程中由另外的对象所创建，则位于图的中间某处。</a:t>
          </a:r>
        </a:p>
      </dsp:txBody>
      <dsp:txXfrm>
        <a:off x="0" y="4137512"/>
        <a:ext cx="4927113" cy="103422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946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732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功能性 </a:t>
          </a:r>
        </a:p>
      </dsp:txBody>
      <dsp:txXfrm>
        <a:off x="501676" y="94834"/>
        <a:ext cx="6677608" cy="399568"/>
      </dsp:txXfrm>
    </dsp:sp>
    <dsp:sp modelId="{879E1EB1-A522-48B8-8F4C-D0458D09D80A}">
      <dsp:nvSpPr>
        <dsp:cNvPr id="0" name=""/>
        <dsp:cNvSpPr/>
      </dsp:nvSpPr>
      <dsp:spPr>
        <a:xfrm>
          <a:off x="0" y="9750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536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易用性 </a:t>
          </a:r>
        </a:p>
      </dsp:txBody>
      <dsp:txXfrm>
        <a:off x="501676" y="775234"/>
        <a:ext cx="6677608" cy="399568"/>
      </dsp:txXfrm>
    </dsp:sp>
    <dsp:sp modelId="{157EA3F1-2EF5-4DA2-A1F6-506A40804E32}">
      <dsp:nvSpPr>
        <dsp:cNvPr id="0" name=""/>
        <dsp:cNvSpPr/>
      </dsp:nvSpPr>
      <dsp:spPr>
        <a:xfrm>
          <a:off x="0" y="16554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340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靠性 </a:t>
          </a:r>
        </a:p>
      </dsp:txBody>
      <dsp:txXfrm>
        <a:off x="501676" y="1455634"/>
        <a:ext cx="6677608" cy="399568"/>
      </dsp:txXfrm>
    </dsp:sp>
    <dsp:sp modelId="{3FA6F0EA-C710-46BD-BF79-CEA1E0767573}">
      <dsp:nvSpPr>
        <dsp:cNvPr id="0" name=""/>
        <dsp:cNvSpPr/>
      </dsp:nvSpPr>
      <dsp:spPr>
        <a:xfrm>
          <a:off x="0" y="23358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144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性能 </a:t>
          </a:r>
        </a:p>
      </dsp:txBody>
      <dsp:txXfrm>
        <a:off x="501676" y="2136034"/>
        <a:ext cx="6677608" cy="399568"/>
      </dsp:txXfrm>
    </dsp:sp>
    <dsp:sp modelId="{858C8F0B-981B-47DE-B368-B5FC96206711}">
      <dsp:nvSpPr>
        <dsp:cNvPr id="0" name=""/>
        <dsp:cNvSpPr/>
      </dsp:nvSpPr>
      <dsp:spPr>
        <a:xfrm>
          <a:off x="0" y="3016218"/>
          <a:ext cx="9601200" cy="720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 </a:t>
          </a:r>
        </a:p>
      </dsp:txBody>
      <dsp:txXfrm>
        <a:off x="0" y="3016218"/>
        <a:ext cx="9601200" cy="720562"/>
      </dsp:txXfrm>
    </dsp:sp>
    <dsp:sp modelId="{3199BF74-7BDC-48D3-9A7E-2DC8FB3E5506}">
      <dsp:nvSpPr>
        <dsp:cNvPr id="0" name=""/>
        <dsp:cNvSpPr/>
      </dsp:nvSpPr>
      <dsp:spPr>
        <a:xfrm>
          <a:off x="480060" y="27948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支持性</a:t>
          </a:r>
        </a:p>
      </dsp:txBody>
      <dsp:txXfrm>
        <a:off x="501676" y="2816434"/>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当消息被处理完后，可以回送一个简单消息，或者是隐含的返回。 </a:t>
          </a:r>
        </a:p>
      </dsp:txBody>
      <dsp:txXfrm>
        <a:off x="0" y="2378279"/>
        <a:ext cx="4572000" cy="2378279"/>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460076"/>
        <a:ext cx="5202767" cy="2460076"/>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是顺序图的一个</a:t>
          </a:r>
          <a:r>
            <a:rPr lang="zh-CN" sz="2300" kern="1200" dirty="0">
              <a:solidFill>
                <a:srgbClr val="C00000"/>
              </a:solidFill>
            </a:rPr>
            <a:t>可选择部分</a:t>
          </a:r>
          <a:r>
            <a:rPr lang="zh-CN"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a:t>
          </a:r>
          <a:r>
            <a:rPr lang="zh-CN" sz="2300" kern="1200" dirty="0">
              <a:solidFill>
                <a:srgbClr val="C00000"/>
              </a:solidFill>
            </a:rPr>
            <a:t>一般可以缺省</a:t>
          </a:r>
          <a:r>
            <a:rPr lang="zh-CN"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a:t>
          </a:r>
          <a:r>
            <a:rPr lang="zh-CN" altLang="en-US" sz="2000" kern="1200" dirty="0"/>
            <a:t>两</a:t>
          </a:r>
          <a:r>
            <a:rPr lang="zh-CN" sz="2000" kern="1200" dirty="0"/>
            <a:t>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两种方法：</a:t>
          </a:r>
        </a:p>
      </dsp:txBody>
      <dsp:txXfrm>
        <a:off x="30628" y="1993508"/>
        <a:ext cx="10929322" cy="566156"/>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a:t>对象的撤销有</a:t>
          </a:r>
          <a:r>
            <a:rPr lang="zh-CN" altLang="en-US" sz="3500" kern="1200" dirty="0"/>
            <a:t>两</a:t>
          </a:r>
          <a:r>
            <a:rPr lang="zh-CN" sz="3500" kern="1200" dirty="0"/>
            <a:t>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的主要用途之一是用来为某个用例的泛化功能提供其所缺乏的解释，即把用例表达的要求转化为更进一步的精细表达</a:t>
          </a:r>
          <a:r>
            <a:rPr lang="zh-CN" altLang="en-US" sz="2700" kern="1200" dirty="0"/>
            <a:t>。</a:t>
          </a:r>
          <a:endParaRPr lang="zh-CN" sz="2700" kern="1200" dirty="0"/>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除了在设计新系统方面的用途之外，它还能用来记录一个存在</a:t>
          </a:r>
          <a:r>
            <a:rPr lang="zh-CN" altLang="en-US" sz="2700" kern="1200" dirty="0"/>
            <a:t>于</a:t>
          </a:r>
          <a:r>
            <a:rPr lang="zh-CN" sz="2700" kern="1200" dirty="0"/>
            <a:t>系统的对象现在如何交互。</a:t>
          </a:r>
        </a:p>
      </dsp:txBody>
      <dsp:txXfrm>
        <a:off x="0" y="2919209"/>
        <a:ext cx="9719656" cy="1458535"/>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sz="2000" kern="1200" dirty="0"/>
            <a:t>返回后台登录主界面。</a:t>
          </a:r>
        </a:p>
      </dsp:txBody>
      <dsp:txXfrm>
        <a:off x="0" y="873264"/>
        <a:ext cx="5202767" cy="4113783"/>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83905"/>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 </a:t>
          </a:r>
        </a:p>
      </dsp:txBody>
      <dsp:txXfrm>
        <a:off x="0" y="283905"/>
        <a:ext cx="8859519" cy="816637"/>
      </dsp:txXfrm>
    </dsp:sp>
    <dsp:sp modelId="{304AA083-8557-40F8-A7E6-444EEB0AFA45}">
      <dsp:nvSpPr>
        <dsp:cNvPr id="0" name=""/>
        <dsp:cNvSpPr/>
      </dsp:nvSpPr>
      <dsp:spPr>
        <a:xfrm>
          <a:off x="442975" y="3298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架构设计（有时称为顶层设计）</a:t>
          </a:r>
        </a:p>
      </dsp:txBody>
      <dsp:txXfrm>
        <a:off x="467473" y="57483"/>
        <a:ext cx="6152667" cy="452844"/>
      </dsp:txXfrm>
    </dsp:sp>
    <dsp:sp modelId="{2438BD4C-93B5-4DCD-B8BC-DF9E445E232E}">
      <dsp:nvSpPr>
        <dsp:cNvPr id="0" name=""/>
        <dsp:cNvSpPr/>
      </dsp:nvSpPr>
      <dsp:spPr>
        <a:xfrm>
          <a:off x="0" y="1443262"/>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 </a:t>
          </a:r>
        </a:p>
      </dsp:txBody>
      <dsp:txXfrm>
        <a:off x="0" y="1443262"/>
        <a:ext cx="8859519" cy="816637"/>
      </dsp:txXfrm>
    </dsp:sp>
    <dsp:sp modelId="{8C3550DE-2EA1-4F16-B9B7-092934639781}">
      <dsp:nvSpPr>
        <dsp:cNvPr id="0" name=""/>
        <dsp:cNvSpPr/>
      </dsp:nvSpPr>
      <dsp:spPr>
        <a:xfrm>
          <a:off x="442975" y="1192342"/>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详细设计</a:t>
          </a:r>
        </a:p>
      </dsp:txBody>
      <dsp:txXfrm>
        <a:off x="467473" y="1216840"/>
        <a:ext cx="6152667" cy="452844"/>
      </dsp:txXfrm>
    </dsp:sp>
    <dsp:sp modelId="{5ED4C140-AE76-4ED6-9B63-738BF8A068DF}">
      <dsp:nvSpPr>
        <dsp:cNvPr id="0" name=""/>
        <dsp:cNvSpPr/>
      </dsp:nvSpPr>
      <dsp:spPr>
        <a:xfrm>
          <a:off x="0" y="2602620"/>
          <a:ext cx="8859519" cy="12048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04875"/>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注意：</a:t>
          </a:r>
        </a:p>
      </dsp:txBody>
      <dsp:txXfrm>
        <a:off x="467473" y="2376198"/>
        <a:ext cx="6152667" cy="452844"/>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a:t>更合理成绩登记</a:t>
          </a:r>
          <a:r>
            <a:rPr lang="zh-CN" sz="2300" kern="1200" dirty="0"/>
            <a:t>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实时的关闭成绩记录文件</a:t>
          </a:r>
          <a:r>
            <a:rPr lang="zh-CN" sz="1800" kern="1200" dirty="0"/>
            <a:t>。</a:t>
          </a:r>
        </a:p>
      </dsp:txBody>
      <dsp:txXfrm>
        <a:off x="0" y="1153599"/>
        <a:ext cx="3023038" cy="314226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5137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89956" y="441326"/>
        <a:ext cx="10830986" cy="1662838"/>
      </dsp:txXfrm>
    </dsp:sp>
    <dsp:sp modelId="{D5F80179-CD7B-4A03-8ABC-78ECBF1F4036}">
      <dsp:nvSpPr>
        <dsp:cNvPr id="0" name=""/>
        <dsp:cNvSpPr/>
      </dsp:nvSpPr>
      <dsp:spPr>
        <a:xfrm>
          <a:off x="0" y="226612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对象不可能是完全孤立的，当两个对象必须相互联系时，应该通过类的公共接口实现耦合，不应该依赖于类的具体实现细节。</a:t>
          </a:r>
        </a:p>
      </dsp:txBody>
      <dsp:txXfrm>
        <a:off x="89956" y="2356076"/>
        <a:ext cx="10830986" cy="1662838"/>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1797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7152" y="115125"/>
        <a:ext cx="10826755" cy="1795866"/>
      </dsp:txXfrm>
    </dsp:sp>
    <dsp:sp modelId="{0AE37F60-2646-4958-A307-297090F46FB3}">
      <dsp:nvSpPr>
        <dsp:cNvPr id="0" name=""/>
        <dsp:cNvSpPr/>
      </dsp:nvSpPr>
      <dsp:spPr>
        <a:xfrm>
          <a:off x="0" y="2008143"/>
          <a:ext cx="11021059" cy="1117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8143"/>
        <a:ext cx="11021059" cy="1117799"/>
      </dsp:txXfrm>
    </dsp:sp>
    <dsp:sp modelId="{9F7FEA81-3DD5-4BCD-A63C-4DE37CCEC5F9}">
      <dsp:nvSpPr>
        <dsp:cNvPr id="0" name=""/>
        <dsp:cNvSpPr/>
      </dsp:nvSpPr>
      <dsp:spPr>
        <a:xfrm>
          <a:off x="0" y="312594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设计一个可重用的软件比设计一个普通软件的代价要高，但是随着这些软件被重用次数的增加，分摊到它的设计和实现成本就会降低。</a:t>
          </a:r>
        </a:p>
      </dsp:txBody>
      <dsp:txXfrm>
        <a:off x="97152" y="3223095"/>
        <a:ext cx="10826755" cy="1795866"/>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91810"/>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框架是一组可用于不同应用的类的集合。框架中的类通常是一些抽象类并且相互有联系，可以通过继承的方式使用这些类。</a:t>
          </a:r>
        </a:p>
      </dsp:txBody>
      <dsp:txXfrm>
        <a:off x="61256" y="553066"/>
        <a:ext cx="10878227" cy="1132313"/>
      </dsp:txXfrm>
    </dsp:sp>
    <dsp:sp modelId="{21FB8453-03F6-492D-A194-474FB5CBB664}">
      <dsp:nvSpPr>
        <dsp:cNvPr id="0" name=""/>
        <dsp:cNvSpPr/>
      </dsp:nvSpPr>
      <dsp:spPr>
        <a:xfrm>
          <a:off x="0" y="1746635"/>
          <a:ext cx="11000739" cy="1480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46635"/>
        <a:ext cx="11000739" cy="1480049"/>
      </dsp:txXfrm>
    </dsp:sp>
    <dsp:sp modelId="{C54075D3-2DF3-4212-A2B5-4DCA8C60E269}">
      <dsp:nvSpPr>
        <dsp:cNvPr id="0" name=""/>
        <dsp:cNvSpPr/>
      </dsp:nvSpPr>
      <dsp:spPr>
        <a:xfrm>
          <a:off x="0" y="3226685"/>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dirty="0"/>
            <a:t>一般不会直接去修改框架的类，而是通过继承或聚合为应用创建合适的</a:t>
          </a:r>
          <a:r>
            <a:rPr lang="en-US" sz="2400" kern="1200" dirty="0"/>
            <a:t>GUI</a:t>
          </a:r>
          <a:r>
            <a:rPr lang="zh-CN" sz="2400" kern="1200" dirty="0"/>
            <a:t>类。</a:t>
          </a:r>
        </a:p>
      </dsp:txBody>
      <dsp:txXfrm>
        <a:off x="61256" y="3287941"/>
        <a:ext cx="10878227" cy="113231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重构 </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32332"/>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 </a:t>
          </a:r>
        </a:p>
      </dsp:txBody>
      <dsp:txXfrm>
        <a:off x="0" y="332332"/>
        <a:ext cx="7020878" cy="912712"/>
      </dsp:txXfrm>
    </dsp:sp>
    <dsp:sp modelId="{075F8C3E-0D4E-4549-812C-DDAD8464ADE5}">
      <dsp:nvSpPr>
        <dsp:cNvPr id="0" name=""/>
        <dsp:cNvSpPr/>
      </dsp:nvSpPr>
      <dsp:spPr>
        <a:xfrm>
          <a:off x="351043" y="5189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378423" y="79272"/>
        <a:ext cx="4859854" cy="506120"/>
      </dsp:txXfrm>
    </dsp:sp>
    <dsp:sp modelId="{2D7A63DD-B517-420D-951B-A2590456CAAD}">
      <dsp:nvSpPr>
        <dsp:cNvPr id="0" name=""/>
        <dsp:cNvSpPr/>
      </dsp:nvSpPr>
      <dsp:spPr>
        <a:xfrm>
          <a:off x="0" y="1628085"/>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28085"/>
        <a:ext cx="7020878" cy="912712"/>
      </dsp:txXfrm>
    </dsp:sp>
    <dsp:sp modelId="{0D52FF88-8D40-4D27-9D46-CB186C08DF79}">
      <dsp:nvSpPr>
        <dsp:cNvPr id="0" name=""/>
        <dsp:cNvSpPr/>
      </dsp:nvSpPr>
      <dsp:spPr>
        <a:xfrm>
          <a:off x="351043" y="1347645"/>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抽象机制：</a:t>
          </a:r>
        </a:p>
      </dsp:txBody>
      <dsp:txXfrm>
        <a:off x="378423" y="1375025"/>
        <a:ext cx="4859854" cy="506120"/>
      </dsp:txXfrm>
    </dsp:sp>
    <dsp:sp modelId="{8BA5C2D8-4FA7-4399-A4D9-B356093899B7}">
      <dsp:nvSpPr>
        <dsp:cNvPr id="0" name=""/>
        <dsp:cNvSpPr/>
      </dsp:nvSpPr>
      <dsp:spPr>
        <a:xfrm>
          <a:off x="0" y="2923838"/>
          <a:ext cx="7020878" cy="1346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数据抽象：描述数据对象的冠名数据集合</a:t>
          </a:r>
        </a:p>
        <a:p>
          <a:pPr marL="171450" lvl="1" indent="-171450" algn="l" defTabSz="844550" rtl="0">
            <a:lnSpc>
              <a:spcPct val="90000"/>
            </a:lnSpc>
            <a:spcBef>
              <a:spcPct val="0"/>
            </a:spcBef>
            <a:spcAft>
              <a:spcPct val="15000"/>
            </a:spcAft>
            <a:buChar char="••"/>
          </a:pPr>
          <a:r>
            <a:rPr lang="zh-CN" sz="1900" kern="1200"/>
            <a:t>过程抽象：具有明确和有限功能的指令序列 </a:t>
          </a:r>
        </a:p>
      </dsp:txBody>
      <dsp:txXfrm>
        <a:off x="0" y="2923838"/>
        <a:ext cx="7020878" cy="1346625"/>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0年12月4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0年12月4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854644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21707308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846456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7497169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47644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extLst>
      <p:ext uri="{BB962C8B-B14F-4D97-AF65-F5344CB8AC3E}">
        <p14:creationId xmlns:p14="http://schemas.microsoft.com/office/powerpoint/2010/main" val="16497758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extLst>
      <p:ext uri="{BB962C8B-B14F-4D97-AF65-F5344CB8AC3E}">
        <p14:creationId xmlns:p14="http://schemas.microsoft.com/office/powerpoint/2010/main" val="30795406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15300700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27730223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5160683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1914609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27657577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32207582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3450997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4382929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9356251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11087484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3333673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29695992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7936991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2914525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1942219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9852934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9334262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15653644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21333708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27171842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31366670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22732344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11584368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14855150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0</a:t>
            </a:fld>
            <a:endParaRPr lang="zh-CN" altLang="en-US" dirty="0"/>
          </a:p>
        </p:txBody>
      </p:sp>
    </p:spTree>
    <p:extLst>
      <p:ext uri="{BB962C8B-B14F-4D97-AF65-F5344CB8AC3E}">
        <p14:creationId xmlns:p14="http://schemas.microsoft.com/office/powerpoint/2010/main" val="2021886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9479177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设计是软件设计里的重头戏，分为面向过程与面向对象两种方法。面向过程的组件设计主要是指函数与模块等的设计内容，而面向对象的组件设计主要是指类与操作等的设计内容，那么具体的组件设计技术，我们会在后续的内容里做进一步的详细讲解。</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1</a:t>
            </a:fld>
            <a:endParaRPr lang="zh-CN" altLang="en-US" dirty="0"/>
          </a:p>
        </p:txBody>
      </p:sp>
    </p:spTree>
    <p:extLst>
      <p:ext uri="{BB962C8B-B14F-4D97-AF65-F5344CB8AC3E}">
        <p14:creationId xmlns:p14="http://schemas.microsoft.com/office/powerpoint/2010/main" val="30532385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面向数据流的设计又称结构化设计，又称面向过程的设计</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2</a:t>
            </a:fld>
            <a:endParaRPr lang="zh-CN" altLang="en-US" dirty="0"/>
          </a:p>
        </p:txBody>
      </p:sp>
    </p:spTree>
    <p:extLst>
      <p:ext uri="{BB962C8B-B14F-4D97-AF65-F5344CB8AC3E}">
        <p14:creationId xmlns:p14="http://schemas.microsoft.com/office/powerpoint/2010/main" val="42916791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42232690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对应四个节点：取得输入、变换节点、取得输出、给出输出。其中“取得输出”是中心节点，另三个节点都有可能与其他变换结构的节点合并。</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15081215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7747013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33838794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14611733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8374169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8</a:t>
            </a:fld>
            <a:endParaRPr lang="zh-CN" altLang="en-US" dirty="0"/>
          </a:p>
        </p:txBody>
      </p:sp>
    </p:spTree>
    <p:extLst>
      <p:ext uri="{BB962C8B-B14F-4D97-AF65-F5344CB8AC3E}">
        <p14:creationId xmlns:p14="http://schemas.microsoft.com/office/powerpoint/2010/main" val="13521673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0</a:t>
            </a:fld>
            <a:endParaRPr lang="zh-CN" altLang="en-US" dirty="0"/>
          </a:p>
        </p:txBody>
      </p:sp>
    </p:spTree>
    <p:extLst>
      <p:ext uri="{BB962C8B-B14F-4D97-AF65-F5344CB8AC3E}">
        <p14:creationId xmlns:p14="http://schemas.microsoft.com/office/powerpoint/2010/main" val="10534968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20913049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脑回路有够清奇，没毛病</a:t>
            </a:r>
            <a:endParaRPr lang="en-US" altLang="zh-CN" dirty="0"/>
          </a:p>
          <a:p>
            <a:r>
              <a:rPr lang="zh-CN" altLang="en-US" dirty="0"/>
              <a:t>考验我们软件工程师基本功的时候到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1</a:t>
            </a:fld>
            <a:endParaRPr lang="zh-CN" altLang="en-US" dirty="0"/>
          </a:p>
        </p:txBody>
      </p:sp>
    </p:spTree>
    <p:extLst>
      <p:ext uri="{BB962C8B-B14F-4D97-AF65-F5344CB8AC3E}">
        <p14:creationId xmlns:p14="http://schemas.microsoft.com/office/powerpoint/2010/main" val="23528263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早的流程图思想是由美国的</a:t>
            </a:r>
            <a:r>
              <a:rPr lang="en-US" altLang="zh-CN" dirty="0"/>
              <a:t>Frank</a:t>
            </a:r>
            <a:r>
              <a:rPr lang="zh-CN" altLang="en-US" dirty="0"/>
              <a:t>和</a:t>
            </a:r>
            <a:r>
              <a:rPr lang="en-US" altLang="zh-CN" dirty="0"/>
              <a:t>Lillian Gilbreth</a:t>
            </a:r>
            <a:r>
              <a:rPr lang="zh-CN" altLang="en-US" dirty="0"/>
              <a:t>在</a:t>
            </a:r>
            <a:r>
              <a:rPr lang="en-US" altLang="zh-CN" dirty="0"/>
              <a:t>1921</a:t>
            </a:r>
            <a:r>
              <a:rPr lang="zh-CN" altLang="en-US" dirty="0"/>
              <a:t>年提出</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2</a:t>
            </a:fld>
            <a:endParaRPr lang="zh-CN" altLang="en-US" dirty="0"/>
          </a:p>
        </p:txBody>
      </p:sp>
    </p:spTree>
    <p:extLst>
      <p:ext uri="{BB962C8B-B14F-4D97-AF65-F5344CB8AC3E}">
        <p14:creationId xmlns:p14="http://schemas.microsoft.com/office/powerpoint/2010/main" val="25786946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6</a:t>
            </a:fld>
            <a:endParaRPr lang="zh-CN" altLang="en-US" dirty="0"/>
          </a:p>
        </p:txBody>
      </p:sp>
    </p:spTree>
    <p:extLst>
      <p:ext uri="{BB962C8B-B14F-4D97-AF65-F5344CB8AC3E}">
        <p14:creationId xmlns:p14="http://schemas.microsoft.com/office/powerpoint/2010/main" val="9309654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微软雅黑" panose="020B0503020204020204" pitchFamily="34" charset="-122"/>
                <a:ea typeface="微软雅黑" panose="020B0503020204020204" pitchFamily="34" charset="-122"/>
                <a:cs typeface="+mn-cs"/>
              </a:rPr>
              <a:t>197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美国学者</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I.Nassi</a:t>
            </a:r>
            <a:r>
              <a:rPr lang="en-US" altLang="zh-CN" sz="1200" kern="1200" dirty="0">
                <a:solidFill>
                  <a:schemeClr val="tx1"/>
                </a:solidFill>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 </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B.Shneiderma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提出。</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0</a:t>
            </a:fld>
            <a:endParaRPr lang="zh-CN" altLang="en-US" dirty="0"/>
          </a:p>
        </p:txBody>
      </p:sp>
    </p:spTree>
    <p:extLst>
      <p:ext uri="{BB962C8B-B14F-4D97-AF65-F5344CB8AC3E}">
        <p14:creationId xmlns:p14="http://schemas.microsoft.com/office/powerpoint/2010/main" val="32129356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微软雅黑" panose="020B0503020204020204" pitchFamily="34" charset="-122"/>
                <a:ea typeface="微软雅黑" panose="020B0503020204020204" pitchFamily="34" charset="-122"/>
                <a:cs typeface="+mn-cs"/>
              </a:rPr>
              <a:t>优点：容易确定局部与全局数据的作用域，易于发现程序结构性错误（比如缺少分支）等；缺点：复杂度接近代码本身，修改需要重画整个图。</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1</a:t>
            </a:fld>
            <a:endParaRPr lang="zh-CN" altLang="en-US" dirty="0"/>
          </a:p>
        </p:txBody>
      </p:sp>
    </p:spTree>
    <p:extLst>
      <p:ext uri="{BB962C8B-B14F-4D97-AF65-F5344CB8AC3E}">
        <p14:creationId xmlns:p14="http://schemas.microsoft.com/office/powerpoint/2010/main" val="229473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由美国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ine, Farber &amp; Gordo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975</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提出</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3</a:t>
            </a:fld>
            <a:endParaRPr lang="zh-CN" altLang="en-US" dirty="0"/>
          </a:p>
        </p:txBody>
      </p:sp>
    </p:spTree>
    <p:extLst>
      <p:ext uri="{BB962C8B-B14F-4D97-AF65-F5344CB8AC3E}">
        <p14:creationId xmlns:p14="http://schemas.microsoft.com/office/powerpoint/2010/main" val="39696204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3356295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60-1970</a:t>
            </a:r>
            <a:r>
              <a:rPr lang="zh-CN" altLang="en-US" dirty="0"/>
              <a:t>年代</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23940019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6</a:t>
            </a:fld>
            <a:endParaRPr lang="zh-CN" altLang="en-US" dirty="0"/>
          </a:p>
        </p:txBody>
      </p:sp>
    </p:spTree>
    <p:extLst>
      <p:ext uri="{BB962C8B-B14F-4D97-AF65-F5344CB8AC3E}">
        <p14:creationId xmlns:p14="http://schemas.microsoft.com/office/powerpoint/2010/main" val="305768185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1</a:t>
            </a:fld>
            <a:endParaRPr lang="zh-CN" altLang="en-US" dirty="0"/>
          </a:p>
        </p:txBody>
      </p:sp>
    </p:spTree>
    <p:extLst>
      <p:ext uri="{BB962C8B-B14F-4D97-AF65-F5344CB8AC3E}">
        <p14:creationId xmlns:p14="http://schemas.microsoft.com/office/powerpoint/2010/main" val="3356176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6195794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5</a:t>
            </a:fld>
            <a:endParaRPr lang="zh-CN" altLang="en-US" dirty="0"/>
          </a:p>
        </p:txBody>
      </p:sp>
    </p:spTree>
    <p:extLst>
      <p:ext uri="{BB962C8B-B14F-4D97-AF65-F5344CB8AC3E}">
        <p14:creationId xmlns:p14="http://schemas.microsoft.com/office/powerpoint/2010/main" val="30804990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6</a:t>
            </a:fld>
            <a:endParaRPr lang="zh-CN" altLang="en-US" dirty="0"/>
          </a:p>
        </p:txBody>
      </p:sp>
    </p:spTree>
    <p:extLst>
      <p:ext uri="{BB962C8B-B14F-4D97-AF65-F5344CB8AC3E}">
        <p14:creationId xmlns:p14="http://schemas.microsoft.com/office/powerpoint/2010/main" val="1937301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7</a:t>
            </a:fld>
            <a:endParaRPr lang="zh-CN" altLang="en-US" dirty="0"/>
          </a:p>
        </p:txBody>
      </p:sp>
    </p:spTree>
    <p:extLst>
      <p:ext uri="{BB962C8B-B14F-4D97-AF65-F5344CB8AC3E}">
        <p14:creationId xmlns:p14="http://schemas.microsoft.com/office/powerpoint/2010/main" val="53077957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9</a:t>
            </a:fld>
            <a:endParaRPr lang="zh-CN" altLang="en-US" dirty="0"/>
          </a:p>
        </p:txBody>
      </p:sp>
    </p:spTree>
    <p:extLst>
      <p:ext uri="{BB962C8B-B14F-4D97-AF65-F5344CB8AC3E}">
        <p14:creationId xmlns:p14="http://schemas.microsoft.com/office/powerpoint/2010/main" val="437712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0</a:t>
            </a:fld>
            <a:endParaRPr lang="zh-CN" altLang="en-US" dirty="0"/>
          </a:p>
        </p:txBody>
      </p:sp>
    </p:spTree>
    <p:extLst>
      <p:ext uri="{BB962C8B-B14F-4D97-AF65-F5344CB8AC3E}">
        <p14:creationId xmlns:p14="http://schemas.microsoft.com/office/powerpoint/2010/main" val="22203138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91</a:t>
            </a:fld>
            <a:endParaRPr lang="en-US" altLang="zh-CN">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59496176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5</a:t>
            </a:fld>
            <a:endParaRPr lang="zh-CN" altLang="en-US" dirty="0"/>
          </a:p>
        </p:txBody>
      </p:sp>
    </p:spTree>
    <p:extLst>
      <p:ext uri="{BB962C8B-B14F-4D97-AF65-F5344CB8AC3E}">
        <p14:creationId xmlns:p14="http://schemas.microsoft.com/office/powerpoint/2010/main" val="38051534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6</a:t>
            </a:fld>
            <a:endParaRPr lang="zh-CN" altLang="en-US" dirty="0"/>
          </a:p>
        </p:txBody>
      </p:sp>
    </p:spTree>
    <p:extLst>
      <p:ext uri="{BB962C8B-B14F-4D97-AF65-F5344CB8AC3E}">
        <p14:creationId xmlns:p14="http://schemas.microsoft.com/office/powerpoint/2010/main" val="1911531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8</a:t>
            </a:fld>
            <a:endParaRPr lang="zh-CN" altLang="en-US" dirty="0"/>
          </a:p>
        </p:txBody>
      </p:sp>
    </p:spTree>
    <p:extLst>
      <p:ext uri="{BB962C8B-B14F-4D97-AF65-F5344CB8AC3E}">
        <p14:creationId xmlns:p14="http://schemas.microsoft.com/office/powerpoint/2010/main" val="15486208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0</a:t>
            </a:fld>
            <a:endParaRPr lang="zh-CN" altLang="en-US" dirty="0"/>
          </a:p>
        </p:txBody>
      </p:sp>
    </p:spTree>
    <p:extLst>
      <p:ext uri="{BB962C8B-B14F-4D97-AF65-F5344CB8AC3E}">
        <p14:creationId xmlns:p14="http://schemas.microsoft.com/office/powerpoint/2010/main" val="2008146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5237989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22572678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3</a:t>
            </a:fld>
            <a:endParaRPr lang="zh-CN" altLang="en-US" dirty="0"/>
          </a:p>
        </p:txBody>
      </p:sp>
    </p:spTree>
    <p:extLst>
      <p:ext uri="{BB962C8B-B14F-4D97-AF65-F5344CB8AC3E}">
        <p14:creationId xmlns:p14="http://schemas.microsoft.com/office/powerpoint/2010/main" val="37542484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6</a:t>
            </a:fld>
            <a:endParaRPr lang="zh-CN" altLang="en-US" dirty="0"/>
          </a:p>
        </p:txBody>
      </p:sp>
    </p:spTree>
    <p:extLst>
      <p:ext uri="{BB962C8B-B14F-4D97-AF65-F5344CB8AC3E}">
        <p14:creationId xmlns:p14="http://schemas.microsoft.com/office/powerpoint/2010/main" val="28862891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8</a:t>
            </a:fld>
            <a:endParaRPr lang="zh-CN" altLang="en-US" dirty="0"/>
          </a:p>
        </p:txBody>
      </p:sp>
    </p:spTree>
    <p:extLst>
      <p:ext uri="{BB962C8B-B14F-4D97-AF65-F5344CB8AC3E}">
        <p14:creationId xmlns:p14="http://schemas.microsoft.com/office/powerpoint/2010/main" val="5442234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0</a:t>
            </a:fld>
            <a:endParaRPr lang="zh-CN" altLang="en-US" dirty="0"/>
          </a:p>
        </p:txBody>
      </p:sp>
    </p:spTree>
    <p:extLst>
      <p:ext uri="{BB962C8B-B14F-4D97-AF65-F5344CB8AC3E}">
        <p14:creationId xmlns:p14="http://schemas.microsoft.com/office/powerpoint/2010/main" val="262263965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2</a:t>
            </a:fld>
            <a:endParaRPr lang="zh-CN" altLang="en-US" dirty="0"/>
          </a:p>
        </p:txBody>
      </p:sp>
    </p:spTree>
    <p:extLst>
      <p:ext uri="{BB962C8B-B14F-4D97-AF65-F5344CB8AC3E}">
        <p14:creationId xmlns:p14="http://schemas.microsoft.com/office/powerpoint/2010/main" val="301163931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3885256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227569376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上而下</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205756380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itchFamily="34" charset="0"/>
              </a:rPr>
              <a:t>第三点原因：子类对父类的继承是强耦合</a:t>
            </a:r>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132</a:t>
            </a:fld>
            <a:endParaRPr lang="en-US" altLang="zh-CN"/>
          </a:p>
        </p:txBody>
      </p:sp>
    </p:spTree>
    <p:extLst>
      <p:ext uri="{BB962C8B-B14F-4D97-AF65-F5344CB8AC3E}">
        <p14:creationId xmlns:p14="http://schemas.microsoft.com/office/powerpoint/2010/main" val="6535160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6379319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itchFamily="34" charset="0"/>
            </a:endParaRPr>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134</a:t>
            </a:fld>
            <a:endParaRPr lang="en-US" altLang="zh-CN"/>
          </a:p>
        </p:txBody>
      </p:sp>
    </p:spTree>
    <p:extLst>
      <p:ext uri="{BB962C8B-B14F-4D97-AF65-F5344CB8AC3E}">
        <p14:creationId xmlns:p14="http://schemas.microsoft.com/office/powerpoint/2010/main" val="126999174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panose="020B0604020202020204" pitchFamily="34" charset="0"/>
                <a:ea typeface="宋体" panose="02010600030101010101" pitchFamily="2" charset="-122"/>
              </a:rPr>
              <a:t>138</a:t>
            </a:fld>
            <a:endParaRPr kumimoji="0" lang="en-US" altLang="zh-CN" sz="1200" b="0">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9655811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7" name="图片 5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924629" y="58735"/>
            <a:ext cx="6342743" cy="3561284"/>
          </a:xfrm>
          <a:prstGeom prst="ellipse">
            <a:avLst/>
          </a:prstGeom>
          <a:ln>
            <a:noFill/>
          </a:ln>
          <a:effectLst>
            <a:softEdge rad="112500"/>
          </a:effectLst>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a:extLst>
              <a:ext uri="{FF2B5EF4-FFF2-40B4-BE49-F238E27FC236}">
                <a16:creationId xmlns:a16="http://schemas.microsoft.com/office/drawing/2014/main" id="{0FEA946F-9E58-4197-B970-78284E15F6A4}"/>
              </a:ext>
            </a:extLst>
          </p:cNvPr>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2" presetClass="entr" presetSubtype="4" fill="hold" nodeType="click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接连接符​​(S)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接连接符​​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接连接符​​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接连接符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接连接符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接连接符​​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58" name="直接连接符​​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60" name="直接连接符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0年12月4日</a:t>
            </a:fld>
            <a:endParaRPr lang="zh-CN" altLang="en-US" dirty="0"/>
          </a:p>
        </p:txBody>
      </p:sp>
      <p:sp>
        <p:nvSpPr>
          <p:cNvPr id="8"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pPr/>
              <a:t>‹#›</a:t>
            </a:fld>
            <a:endParaRPr lang="zh-CN" altLang="en-US" noProof="0"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891522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8184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2582417"/>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接连接符​​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接连接符​​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接连接符​​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接连接符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接连接符​​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接连接符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接连接符​​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3" name="页脚占位符 212"/>
          <p:cNvSpPr>
            <a:spLocks noGrp="1"/>
          </p:cNvSpPr>
          <p:nvPr>
            <p:ph type="ftr" sz="quarter" idx="11"/>
          </p:nvPr>
        </p:nvSpPr>
        <p:spPr/>
        <p:txBody>
          <a:bodyPr rtlCol="0"/>
          <a:lstStyle/>
          <a:p>
            <a:pPr rtl="0"/>
            <a:r>
              <a:rPr lang="zh-CN" altLang="en-US" dirty="0"/>
              <a:t>添加页脚</a:t>
            </a:r>
          </a:p>
        </p:txBody>
      </p:sp>
      <p:sp>
        <p:nvSpPr>
          <p:cNvPr id="212" name="日期占位符 211"/>
          <p:cNvSpPr>
            <a:spLocks noGrp="1"/>
          </p:cNvSpPr>
          <p:nvPr>
            <p:ph type="dt" sz="half" idx="10"/>
          </p:nvPr>
        </p:nvSpPr>
        <p:spPr/>
        <p:txBody>
          <a:bodyPr rtlCol="0"/>
          <a:lstStyle>
            <a:lvl1pPr>
              <a:defRPr/>
            </a:lvl1pPr>
          </a:lstStyle>
          <a:p>
            <a:fld id="{4AC140E9-DB3B-4723-837F-C99C9DC2784C}" type="datetime2">
              <a:rPr lang="zh-CN" altLang="en-US" smtClean="0"/>
              <a:pPr/>
              <a:t>2020年12月4日</a:t>
            </a:fld>
            <a:endParaRPr lang="zh-CN" altLang="en-US" dirty="0"/>
          </a:p>
        </p:txBody>
      </p:sp>
      <p:sp>
        <p:nvSpPr>
          <p:cNvPr id="214" name="幻灯片编号占位符 213"/>
          <p:cNvSpPr>
            <a:spLocks noGrp="1"/>
          </p:cNvSpPr>
          <p:nvPr>
            <p:ph type="sldNum" sz="quarter" idx="12"/>
          </p:nvPr>
        </p:nvSpPr>
        <p:spPr/>
        <p:txBody>
          <a:bodyPr rtlCol="0"/>
          <a:lstStyle/>
          <a:p>
            <a:pPr rtl="0"/>
            <a:fld id="{E31375A4-56A4-47D6-9801-1991572033F7}" type="slidenum">
              <a:rPr lang="en-US" altLang="zh-CN" smtClean="0"/>
              <a:pPr/>
              <a:t>‹#›</a:t>
            </a:fld>
            <a:endParaRPr lang="zh-CN" altLang="en-US" dirty="0"/>
          </a:p>
        </p:txBody>
      </p:sp>
    </p:spTree>
    <p:extLst>
      <p:ext uri="{BB962C8B-B14F-4D97-AF65-F5344CB8AC3E}">
        <p14:creationId xmlns:p14="http://schemas.microsoft.com/office/powerpoint/2010/main" val="135476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2" r:id="rId2"/>
    <p:sldLayoutId id="2147483651" r:id="rId3"/>
    <p:sldLayoutId id="2147483656" r:id="rId4"/>
    <p:sldLayoutId id="2147483657" r:id="rId5"/>
    <p:sldLayoutId id="2147483658" r:id="rId6"/>
    <p:sldLayoutId id="2147483659" r:id="rId7"/>
    <p:sldLayoutId id="2147483660"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69.xml"/><Relationship Id="rId1" Type="http://schemas.openxmlformats.org/officeDocument/2006/relationships/slideLayout" Target="../slideLayouts/slideLayout6.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6.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102.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70.xml"/><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10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8" Type="http://schemas.openxmlformats.org/officeDocument/2006/relationships/diagramQuickStyle" Target="../diagrams/quickStyle54.xml"/><Relationship Id="rId3" Type="http://schemas.openxmlformats.org/officeDocument/2006/relationships/notesSlide" Target="../notesSlides/notesSlide72.xml"/><Relationship Id="rId7" Type="http://schemas.openxmlformats.org/officeDocument/2006/relationships/diagramLayout" Target="../diagrams/layout54.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54.xml"/><Relationship Id="rId5" Type="http://schemas.openxmlformats.org/officeDocument/2006/relationships/image" Target="../media/image58.png"/><Relationship Id="rId10" Type="http://schemas.microsoft.com/office/2007/relationships/diagramDrawing" Target="../diagrams/drawing54.xml"/><Relationship Id="rId4" Type="http://schemas.openxmlformats.org/officeDocument/2006/relationships/oleObject" Target="../embeddings/oleObject8.bin"/><Relationship Id="rId9" Type="http://schemas.openxmlformats.org/officeDocument/2006/relationships/diagramColors" Target="../diagrams/colors54.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55.xml"/><Relationship Id="rId7" Type="http://schemas.microsoft.com/office/2007/relationships/diagramDrawing" Target="../diagrams/drawing55.xml"/><Relationship Id="rId2" Type="http://schemas.openxmlformats.org/officeDocument/2006/relationships/image" Target="../media/image59.png"/><Relationship Id="rId1" Type="http://schemas.openxmlformats.org/officeDocument/2006/relationships/slideLayout" Target="../slideLayouts/slideLayout6.xml"/><Relationship Id="rId6" Type="http://schemas.openxmlformats.org/officeDocument/2006/relationships/diagramColors" Target="../diagrams/colors55.xml"/><Relationship Id="rId5" Type="http://schemas.openxmlformats.org/officeDocument/2006/relationships/diagramQuickStyle" Target="../diagrams/quickStyle55.xml"/><Relationship Id="rId4" Type="http://schemas.openxmlformats.org/officeDocument/2006/relationships/diagramLayout" Target="../diagrams/layout55.xml"/></Relationships>
</file>

<file path=ppt/slides/_rels/slide108.xml.rels><?xml version="1.0" encoding="UTF-8" standalone="yes"?>
<Relationships xmlns="http://schemas.openxmlformats.org/package/2006/relationships"><Relationship Id="rId8" Type="http://schemas.microsoft.com/office/2007/relationships/diagramDrawing" Target="../diagrams/drawing56.xml"/><Relationship Id="rId3" Type="http://schemas.openxmlformats.org/officeDocument/2006/relationships/image" Target="../media/image60.png"/><Relationship Id="rId7" Type="http://schemas.openxmlformats.org/officeDocument/2006/relationships/diagramColors" Target="../diagrams/colors56.xm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diagramQuickStyle" Target="../diagrams/quickStyle56.xml"/><Relationship Id="rId5" Type="http://schemas.openxmlformats.org/officeDocument/2006/relationships/diagramLayout" Target="../diagrams/layout56.xml"/><Relationship Id="rId4" Type="http://schemas.openxmlformats.org/officeDocument/2006/relationships/diagramData" Target="../diagrams/data56.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57.xml"/><Relationship Id="rId7" Type="http://schemas.microsoft.com/office/2007/relationships/diagramDrawing" Target="../diagrams/drawing57.xml"/><Relationship Id="rId2" Type="http://schemas.openxmlformats.org/officeDocument/2006/relationships/image" Target="../media/image61.png"/><Relationship Id="rId1" Type="http://schemas.openxmlformats.org/officeDocument/2006/relationships/slideLayout" Target="../slideLayouts/slideLayout6.xml"/><Relationship Id="rId6" Type="http://schemas.openxmlformats.org/officeDocument/2006/relationships/diagramColors" Target="../diagrams/colors57.xml"/><Relationship Id="rId5" Type="http://schemas.openxmlformats.org/officeDocument/2006/relationships/diagramQuickStyle" Target="../diagrams/quickStyle57.xml"/><Relationship Id="rId4" Type="http://schemas.openxmlformats.org/officeDocument/2006/relationships/diagramLayout" Target="../diagrams/layout57.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111.xml.rels><?xml version="1.0" encoding="UTF-8" standalone="yes"?>
<Relationships xmlns="http://schemas.openxmlformats.org/package/2006/relationships"><Relationship Id="rId3" Type="http://schemas.openxmlformats.org/officeDocument/2006/relationships/diagramData" Target="../diagrams/data59.xml"/><Relationship Id="rId7" Type="http://schemas.microsoft.com/office/2007/relationships/diagramDrawing" Target="../diagrams/drawing59.xml"/><Relationship Id="rId2" Type="http://schemas.openxmlformats.org/officeDocument/2006/relationships/image" Target="../media/image63.png"/><Relationship Id="rId1" Type="http://schemas.openxmlformats.org/officeDocument/2006/relationships/slideLayout" Target="../slideLayouts/slideLayout6.xml"/><Relationship Id="rId6" Type="http://schemas.openxmlformats.org/officeDocument/2006/relationships/diagramColors" Target="../diagrams/colors59.xml"/><Relationship Id="rId5" Type="http://schemas.openxmlformats.org/officeDocument/2006/relationships/diagramQuickStyle" Target="../diagrams/quickStyle59.xml"/><Relationship Id="rId4" Type="http://schemas.openxmlformats.org/officeDocument/2006/relationships/diagramLayout" Target="../diagrams/layout59.xml"/></Relationships>
</file>

<file path=ppt/slides/_rels/slide11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60.xml"/><Relationship Id="rId7" Type="http://schemas.openxmlformats.org/officeDocument/2006/relationships/image" Target="../media/image65.emf"/><Relationship Id="rId2" Type="http://schemas.openxmlformats.org/officeDocument/2006/relationships/diagramData" Target="../diagrams/data60.xml"/><Relationship Id="rId1" Type="http://schemas.openxmlformats.org/officeDocument/2006/relationships/slideLayout" Target="../slideLayouts/slideLayout6.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66.png"/><Relationship Id="rId2" Type="http://schemas.openxmlformats.org/officeDocument/2006/relationships/diagramData" Target="../diagrams/data61.xml"/><Relationship Id="rId1" Type="http://schemas.openxmlformats.org/officeDocument/2006/relationships/slideLayout" Target="../slideLayouts/slideLayout6.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16.xml.rels><?xml version="1.0" encoding="UTF-8" standalone="yes"?>
<Relationships xmlns="http://schemas.openxmlformats.org/package/2006/relationships"><Relationship Id="rId3" Type="http://schemas.openxmlformats.org/officeDocument/2006/relationships/diagramLayout" Target="../diagrams/layout62.xml"/><Relationship Id="rId7" Type="http://schemas.openxmlformats.org/officeDocument/2006/relationships/image" Target="../media/image67.png"/><Relationship Id="rId2" Type="http://schemas.openxmlformats.org/officeDocument/2006/relationships/diagramData" Target="../diagrams/data62.xml"/><Relationship Id="rId1" Type="http://schemas.openxmlformats.org/officeDocument/2006/relationships/slideLayout" Target="../slideLayouts/slideLayout6.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68.png"/><Relationship Id="rId2" Type="http://schemas.openxmlformats.org/officeDocument/2006/relationships/diagramData" Target="../diagrams/data63.xml"/><Relationship Id="rId1" Type="http://schemas.openxmlformats.org/officeDocument/2006/relationships/slideLayout" Target="../slideLayouts/slideLayout6.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18.xml.rels><?xml version="1.0" encoding="UTF-8" standalone="yes"?>
<Relationships xmlns="http://schemas.openxmlformats.org/package/2006/relationships"><Relationship Id="rId3" Type="http://schemas.openxmlformats.org/officeDocument/2006/relationships/diagramLayout" Target="../diagrams/layout64.xml"/><Relationship Id="rId7" Type="http://schemas.openxmlformats.org/officeDocument/2006/relationships/image" Target="../media/image69.png"/><Relationship Id="rId2" Type="http://schemas.openxmlformats.org/officeDocument/2006/relationships/diagramData" Target="../diagrams/data64.xml"/><Relationship Id="rId1" Type="http://schemas.openxmlformats.org/officeDocument/2006/relationships/slideLayout" Target="../slideLayouts/slideLayout6.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119.xml.rels><?xml version="1.0" encoding="UTF-8" standalone="yes"?>
<Relationships xmlns="http://schemas.openxmlformats.org/package/2006/relationships"><Relationship Id="rId8" Type="http://schemas.microsoft.com/office/2007/relationships/diagramDrawing" Target="../diagrams/drawing65.xml"/><Relationship Id="rId3" Type="http://schemas.openxmlformats.org/officeDocument/2006/relationships/image" Target="../media/image71.emf"/><Relationship Id="rId7" Type="http://schemas.openxmlformats.org/officeDocument/2006/relationships/diagramColors" Target="../diagrams/colors65.xml"/><Relationship Id="rId2" Type="http://schemas.openxmlformats.org/officeDocument/2006/relationships/image" Target="../media/image70.emf"/><Relationship Id="rId1" Type="http://schemas.openxmlformats.org/officeDocument/2006/relationships/slideLayout" Target="../slideLayouts/slideLayout6.xml"/><Relationship Id="rId6" Type="http://schemas.openxmlformats.org/officeDocument/2006/relationships/diagramQuickStyle" Target="../diagrams/quickStyle65.xml"/><Relationship Id="rId5" Type="http://schemas.openxmlformats.org/officeDocument/2006/relationships/diagramLayout" Target="../diagrams/layout65.xml"/><Relationship Id="rId4" Type="http://schemas.openxmlformats.org/officeDocument/2006/relationships/diagramData" Target="../diagrams/data65.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20.xml.rels><?xml version="1.0" encoding="UTF-8" standalone="yes"?>
<Relationships xmlns="http://schemas.openxmlformats.org/package/2006/relationships"><Relationship Id="rId3" Type="http://schemas.openxmlformats.org/officeDocument/2006/relationships/diagramLayout" Target="../diagrams/layout66.xml"/><Relationship Id="rId7" Type="http://schemas.openxmlformats.org/officeDocument/2006/relationships/image" Target="../media/image72.emf"/><Relationship Id="rId2" Type="http://schemas.openxmlformats.org/officeDocument/2006/relationships/diagramData" Target="../diagrams/data66.xml"/><Relationship Id="rId1" Type="http://schemas.openxmlformats.org/officeDocument/2006/relationships/slideLayout" Target="../slideLayouts/slideLayout6.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121.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6.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68.xml"/><Relationship Id="rId7" Type="http://schemas.openxmlformats.org/officeDocument/2006/relationships/image" Target="../media/image74.png"/><Relationship Id="rId2" Type="http://schemas.openxmlformats.org/officeDocument/2006/relationships/diagramData" Target="../diagrams/data68.xml"/><Relationship Id="rId1" Type="http://schemas.openxmlformats.org/officeDocument/2006/relationships/slideLayout" Target="../slideLayouts/slideLayout6.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124.xml.rels><?xml version="1.0" encoding="UTF-8" standalone="yes"?>
<Relationships xmlns="http://schemas.openxmlformats.org/package/2006/relationships"><Relationship Id="rId3" Type="http://schemas.openxmlformats.org/officeDocument/2006/relationships/diagramData" Target="../diagrams/data69.xml"/><Relationship Id="rId7" Type="http://schemas.microsoft.com/office/2007/relationships/diagramDrawing" Target="../diagrams/drawing69.xml"/><Relationship Id="rId2" Type="http://schemas.openxmlformats.org/officeDocument/2006/relationships/notesSlide" Target="../notesSlides/notesSlide76.xml"/><Relationship Id="rId1" Type="http://schemas.openxmlformats.org/officeDocument/2006/relationships/slideLayout" Target="../slideLayouts/slideLayout6.xml"/><Relationship Id="rId6" Type="http://schemas.openxmlformats.org/officeDocument/2006/relationships/diagramColors" Target="../diagrams/colors69.xml"/><Relationship Id="rId5" Type="http://schemas.openxmlformats.org/officeDocument/2006/relationships/diagramQuickStyle" Target="../diagrams/quickStyle69.xml"/><Relationship Id="rId4" Type="http://schemas.openxmlformats.org/officeDocument/2006/relationships/diagramLayout" Target="../diagrams/layout6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notesSlide" Target="../notesSlides/notesSlide77.xml"/><Relationship Id="rId1" Type="http://schemas.openxmlformats.org/officeDocument/2006/relationships/slideLayout" Target="../slideLayouts/slideLayout6.x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diagramData" Target="../diagrams/data71.xml"/><Relationship Id="rId7" Type="http://schemas.microsoft.com/office/2007/relationships/diagramDrawing" Target="../diagrams/drawing71.xml"/><Relationship Id="rId2" Type="http://schemas.openxmlformats.org/officeDocument/2006/relationships/notesSlide" Target="../notesSlides/notesSlide79.xml"/><Relationship Id="rId1" Type="http://schemas.openxmlformats.org/officeDocument/2006/relationships/slideLayout" Target="../slideLayouts/slideLayout6.xml"/><Relationship Id="rId6" Type="http://schemas.openxmlformats.org/officeDocument/2006/relationships/diagramColors" Target="../diagrams/colors71.xml"/><Relationship Id="rId5" Type="http://schemas.openxmlformats.org/officeDocument/2006/relationships/diagramQuickStyle" Target="../diagrams/quickStyle71.xml"/><Relationship Id="rId4" Type="http://schemas.openxmlformats.org/officeDocument/2006/relationships/diagramLayout" Target="../diagrams/layout71.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72.xml"/><Relationship Id="rId2" Type="http://schemas.openxmlformats.org/officeDocument/2006/relationships/diagramData" Target="../diagrams/data72.xml"/><Relationship Id="rId1" Type="http://schemas.openxmlformats.org/officeDocument/2006/relationships/slideLayout" Target="../slideLayouts/slideLayout6.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134.xml.rels><?xml version="1.0" encoding="UTF-8" standalone="yes"?>
<Relationships xmlns="http://schemas.openxmlformats.org/package/2006/relationships"><Relationship Id="rId3" Type="http://schemas.openxmlformats.org/officeDocument/2006/relationships/diagramData" Target="../diagrams/data73.xml"/><Relationship Id="rId7" Type="http://schemas.microsoft.com/office/2007/relationships/diagramDrawing" Target="../diagrams/drawing73.xml"/><Relationship Id="rId2" Type="http://schemas.openxmlformats.org/officeDocument/2006/relationships/notesSlide" Target="../notesSlides/notesSlide80.xml"/><Relationship Id="rId1" Type="http://schemas.openxmlformats.org/officeDocument/2006/relationships/slideLayout" Target="../slideLayouts/slideLayout6.xml"/><Relationship Id="rId6" Type="http://schemas.openxmlformats.org/officeDocument/2006/relationships/diagramColors" Target="../diagrams/colors73.xml"/><Relationship Id="rId5" Type="http://schemas.openxmlformats.org/officeDocument/2006/relationships/diagramQuickStyle" Target="../diagrams/quickStyle73.xml"/><Relationship Id="rId4" Type="http://schemas.openxmlformats.org/officeDocument/2006/relationships/diagramLayout" Target="../diagrams/layout7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74.xml"/><Relationship Id="rId2" Type="http://schemas.openxmlformats.org/officeDocument/2006/relationships/diagramData" Target="../diagrams/data74.xml"/><Relationship Id="rId1" Type="http://schemas.openxmlformats.org/officeDocument/2006/relationships/slideLayout" Target="../slideLayouts/slideLayout6.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75.xml"/><Relationship Id="rId2" Type="http://schemas.openxmlformats.org/officeDocument/2006/relationships/diagramData" Target="../diagrams/data75.xml"/><Relationship Id="rId1" Type="http://schemas.openxmlformats.org/officeDocument/2006/relationships/slideLayout" Target="../slideLayouts/slideLayout6.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61.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34.jpg"/></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51.xml"/><Relationship Id="rId1" Type="http://schemas.openxmlformats.org/officeDocument/2006/relationships/slideLayout" Target="../slideLayouts/slideLayout6.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2.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55.xml"/><Relationship Id="rId1" Type="http://schemas.openxmlformats.org/officeDocument/2006/relationships/slideLayout" Target="../slideLayouts/slideLayout6.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6.xml"/><Relationship Id="rId5" Type="http://schemas.openxmlformats.org/officeDocument/2006/relationships/image" Target="../media/image38.png"/><Relationship Id="rId4" Type="http://schemas.openxmlformats.org/officeDocument/2006/relationships/image" Target="../media/image40.png"/></Relationships>
</file>

<file path=ppt/slides/_rels/slide7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6.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4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6.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44.emf"/><Relationship Id="rId4" Type="http://schemas.openxmlformats.org/officeDocument/2006/relationships/oleObject" Target="../embeddings/oleObject7.bin"/></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91.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65.xml"/><Relationship Id="rId1" Type="http://schemas.openxmlformats.org/officeDocument/2006/relationships/slideLayout" Target="../slideLayouts/slideLayout6.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9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Layout" Target="../diagrams/layout45.xml"/><Relationship Id="rId7" Type="http://schemas.openxmlformats.org/officeDocument/2006/relationships/image" Target="../media/image46.png"/><Relationship Id="rId12" Type="http://schemas.openxmlformats.org/officeDocument/2006/relationships/image" Target="../media/image51.png"/><Relationship Id="rId2" Type="http://schemas.openxmlformats.org/officeDocument/2006/relationships/diagramData" Target="../diagrams/data45.xml"/><Relationship Id="rId1" Type="http://schemas.openxmlformats.org/officeDocument/2006/relationships/slideLayout" Target="../slideLayouts/slideLayout6.xml"/><Relationship Id="rId6" Type="http://schemas.microsoft.com/office/2007/relationships/diagramDrawing" Target="../diagrams/drawing45.xml"/><Relationship Id="rId11" Type="http://schemas.openxmlformats.org/officeDocument/2006/relationships/image" Target="../media/image50.png"/><Relationship Id="rId5" Type="http://schemas.openxmlformats.org/officeDocument/2006/relationships/diagramColors" Target="../diagrams/colors45.xml"/><Relationship Id="rId10" Type="http://schemas.openxmlformats.org/officeDocument/2006/relationships/image" Target="../media/image49.png"/><Relationship Id="rId4" Type="http://schemas.openxmlformats.org/officeDocument/2006/relationships/diagramQuickStyle" Target="../diagrams/quickStyle45.xml"/><Relationship Id="rId9" Type="http://schemas.openxmlformats.org/officeDocument/2006/relationships/image" Target="../media/image48.png"/></Relationships>
</file>

<file path=ppt/slides/_rels/slide9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66.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6.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9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 name="副标题 9"/>
          <p:cNvSpPr>
            <a:spLocks noGrp="1"/>
          </p:cNvSpPr>
          <p:nvPr>
            <p:ph type="subTitle" idx="1"/>
          </p:nvPr>
        </p:nvSpPr>
        <p:spPr>
          <a:xfrm>
            <a:off x="1293845" y="5483364"/>
            <a:ext cx="9604310" cy="457200"/>
          </a:xfrm>
        </p:spPr>
        <p:txBody>
          <a:bodyPr>
            <a:normAutofit/>
          </a:bodyPr>
          <a:lstStyle/>
          <a:p>
            <a:pPr algn="ctr">
              <a:lnSpc>
                <a:spcPct val="80000"/>
              </a:lnSpc>
              <a:buClrTx/>
              <a:defRPr/>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r>
              <a:rPr lang="zh-CN" altLang="en-US" b="1" dirty="0">
                <a:latin typeface="+mn-lt"/>
                <a:ea typeface="+mn-ea"/>
                <a:cs typeface="+mn-ea"/>
                <a:sym typeface="+mn-lt"/>
              </a:rPr>
              <a:t>，微信电话</a:t>
            </a:r>
            <a:r>
              <a:rPr lang="en-US" altLang="zh-CN" b="1" dirty="0">
                <a:latin typeface="+mn-lt"/>
                <a:ea typeface="+mn-ea"/>
                <a:cs typeface="+mn-ea"/>
                <a:sym typeface="+mn-lt"/>
              </a:rPr>
              <a:t>:</a:t>
            </a:r>
            <a:r>
              <a:rPr lang="en-US" altLang="zh-CN" dirty="0">
                <a:latin typeface="Times New Roman" panose="02020603050405020304" pitchFamily="18" charset="0"/>
                <a:ea typeface="GungsuhChe" panose="02030609000101010101" pitchFamily="49" charset="-127"/>
                <a:cs typeface="Times New Roman" panose="02020603050405020304" pitchFamily="18" charset="0"/>
              </a:rPr>
              <a:t> 13679081552</a:t>
            </a:r>
            <a:endParaRPr lang="zh-CN" altLang="en-US" b="1" dirty="0">
              <a:latin typeface="+mn-lt"/>
              <a:ea typeface="+mn-ea"/>
              <a:cs typeface="+mn-ea"/>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 name="图示 3"/>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89638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6" name="图示 5"/>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8CD9D29-5D0C-433F-8E63-1FD7F45CB42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19354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graphicFrame>
        <p:nvGraphicFramePr>
          <p:cNvPr id="5" name="图示 4"/>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4BA70B2D-CEBC-46EC-B9F0-6E2C5B9BE88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19742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6" name="图示 5"/>
          <p:cNvGraphicFramePr/>
          <p:nvPr>
            <p:extLst>
              <p:ext uri="{D42A27DB-BD31-4B8C-83A1-F6EECF244321}">
                <p14:modId xmlns:p14="http://schemas.microsoft.com/office/powerpoint/2010/main" val="4079762372"/>
              </p:ext>
            </p:extLst>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83D4B75A-1B50-4BED-A7A4-4209668B387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2" name="图片 1">
            <a:extLst>
              <a:ext uri="{FF2B5EF4-FFF2-40B4-BE49-F238E27FC236}">
                <a16:creationId xmlns:a16="http://schemas.microsoft.com/office/drawing/2014/main" id="{F8CD9D8D-27F4-4226-BB46-F88829D4A011}"/>
              </a:ext>
            </a:extLst>
          </p:cNvPr>
          <p:cNvPicPr>
            <a:picLocks noChangeAspect="1"/>
          </p:cNvPicPr>
          <p:nvPr/>
        </p:nvPicPr>
        <p:blipFill>
          <a:blip r:embed="rId8"/>
          <a:stretch>
            <a:fillRect/>
          </a:stretch>
        </p:blipFill>
        <p:spPr>
          <a:xfrm>
            <a:off x="4433185" y="2900881"/>
            <a:ext cx="4839119" cy="3642676"/>
          </a:xfrm>
          <a:prstGeom prst="rect">
            <a:avLst/>
          </a:prstGeom>
        </p:spPr>
      </p:pic>
    </p:spTree>
    <p:extLst>
      <p:ext uri="{BB962C8B-B14F-4D97-AF65-F5344CB8AC3E}">
        <p14:creationId xmlns:p14="http://schemas.microsoft.com/office/powerpoint/2010/main" val="2200795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a:t>4.3.3 UML</a:t>
            </a:r>
            <a:r>
              <a:rPr lang="zh-CN" altLang="en-US" dirty="0"/>
              <a:t>顺序图</a:t>
            </a:r>
          </a:p>
        </p:txBody>
      </p:sp>
      <p:graphicFrame>
        <p:nvGraphicFramePr>
          <p:cNvPr id="5" name="图示 4"/>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ABF0DD7B-AEA2-449D-ABDC-148365AB9C50}"/>
              </a:ext>
            </a:extLst>
          </p:cNvPr>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6" name="矩形 5">
            <a:extLst>
              <a:ext uri="{FF2B5EF4-FFF2-40B4-BE49-F238E27FC236}">
                <a16:creationId xmlns:a16="http://schemas.microsoft.com/office/drawing/2014/main" id="{0FCC100C-A7B3-4C49-95A1-DF9F2FC0787E}"/>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97233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dirty="0"/>
              <a:t>1</a:t>
            </a:r>
            <a:r>
              <a:rPr lang="zh-CN" altLang="en-US" dirty="0"/>
              <a:t>）教师统计课程成绩的顺序图</a:t>
            </a:r>
          </a:p>
        </p:txBody>
      </p:sp>
      <p:sp>
        <p:nvSpPr>
          <p:cNvPr id="4" name="矩形 3">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C2FEBEDE-7B64-4DFE-BF2F-3CF99AE30690}"/>
              </a:ext>
            </a:extLst>
          </p:cNvPr>
          <p:cNvPicPr>
            <a:picLocks noChangeAspect="1"/>
          </p:cNvPicPr>
          <p:nvPr/>
        </p:nvPicPr>
        <p:blipFill>
          <a:blip r:embed="rId2"/>
          <a:stretch>
            <a:fillRect/>
          </a:stretch>
        </p:blipFill>
        <p:spPr>
          <a:xfrm>
            <a:off x="1292772" y="756700"/>
            <a:ext cx="9101959" cy="5360321"/>
          </a:xfrm>
          <a:prstGeom prst="rect">
            <a:avLst/>
          </a:prstGeom>
        </p:spPr>
      </p:pic>
    </p:spTree>
    <p:extLst>
      <p:ext uri="{BB962C8B-B14F-4D97-AF65-F5344CB8AC3E}">
        <p14:creationId xmlns:p14="http://schemas.microsoft.com/office/powerpoint/2010/main" val="248488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什么时候会用到顺序图？</a:t>
            </a:r>
          </a:p>
        </p:txBody>
      </p:sp>
      <p:grpSp>
        <p:nvGrpSpPr>
          <p:cNvPr id="4" name="组合 3">
            <a:extLst>
              <a:ext uri="{FF2B5EF4-FFF2-40B4-BE49-F238E27FC236}">
                <a16:creationId xmlns:a16="http://schemas.microsoft.com/office/drawing/2014/main" id="{2216EFC7-F0DB-433B-91B1-AA16F702A0C2}"/>
              </a:ext>
            </a:extLst>
          </p:cNvPr>
          <p:cNvGrpSpPr/>
          <p:nvPr/>
        </p:nvGrpSpPr>
        <p:grpSpPr>
          <a:xfrm>
            <a:off x="2000296" y="2415439"/>
            <a:ext cx="1571050" cy="1693788"/>
            <a:chOff x="2716240" y="2526530"/>
            <a:chExt cx="1571050" cy="1693788"/>
          </a:xfrm>
        </p:grpSpPr>
        <p:sp>
          <p:nvSpPr>
            <p:cNvPr id="10"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4"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5"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7"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5" name="组合 4">
            <a:extLst>
              <a:ext uri="{FF2B5EF4-FFF2-40B4-BE49-F238E27FC236}">
                <a16:creationId xmlns:a16="http://schemas.microsoft.com/office/drawing/2014/main" id="{4368B437-B49E-4413-B045-09AE66645E26}"/>
              </a:ext>
            </a:extLst>
          </p:cNvPr>
          <p:cNvGrpSpPr/>
          <p:nvPr/>
        </p:nvGrpSpPr>
        <p:grpSpPr>
          <a:xfrm>
            <a:off x="172433" y="1042313"/>
            <a:ext cx="4305051" cy="3734718"/>
            <a:chOff x="172433" y="1042313"/>
            <a:chExt cx="4305051" cy="3734718"/>
          </a:xfrm>
        </p:grpSpPr>
        <p:sp>
          <p:nvSpPr>
            <p:cNvPr id="6"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6"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20"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sp>
        <p:nvSpPr>
          <p:cNvPr id="13" name="矩形 12">
            <a:extLst>
              <a:ext uri="{FF2B5EF4-FFF2-40B4-BE49-F238E27FC236}">
                <a16:creationId xmlns:a16="http://schemas.microsoft.com/office/drawing/2014/main" id="{18270575-2807-4A6B-A104-D5726F9A047A}"/>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C18525F3-E198-4112-AAC8-E5D01C5CFAF8}"/>
              </a:ext>
            </a:extLst>
          </p:cNvPr>
          <p:cNvPicPr>
            <a:picLocks noChangeAspect="1"/>
          </p:cNvPicPr>
          <p:nvPr/>
        </p:nvPicPr>
        <p:blipFill>
          <a:blip r:embed="rId2"/>
          <a:stretch>
            <a:fillRect/>
          </a:stretch>
        </p:blipFill>
        <p:spPr>
          <a:xfrm>
            <a:off x="4428042" y="664980"/>
            <a:ext cx="7734300" cy="5715000"/>
          </a:xfrm>
          <a:prstGeom prst="rect">
            <a:avLst/>
          </a:prstGeom>
        </p:spPr>
      </p:pic>
    </p:spTree>
    <p:extLst>
      <p:ext uri="{BB962C8B-B14F-4D97-AF65-F5344CB8AC3E}">
        <p14:creationId xmlns:p14="http://schemas.microsoft.com/office/powerpoint/2010/main" val="253434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dirty="0"/>
              <a:t>3</a:t>
            </a:r>
            <a:r>
              <a:rPr lang="zh-CN" altLang="en-US" dirty="0"/>
              <a:t>）顺序图的组成</a:t>
            </a:r>
          </a:p>
        </p:txBody>
      </p:sp>
      <p:grpSp>
        <p:nvGrpSpPr>
          <p:cNvPr id="3" name="组合 2"/>
          <p:cNvGrpSpPr/>
          <p:nvPr/>
        </p:nvGrpSpPr>
        <p:grpSpPr>
          <a:xfrm>
            <a:off x="3752850" y="142376"/>
            <a:ext cx="7939956" cy="5805989"/>
            <a:chOff x="1774027" y="765175"/>
            <a:chExt cx="8570918" cy="5832476"/>
          </a:xfrm>
        </p:grpSpPr>
        <p:graphicFrame>
          <p:nvGraphicFramePr>
            <p:cNvPr id="4" name="Object 5"/>
            <p:cNvGraphicFramePr>
              <a:graphicFrameLocks noChangeAspect="1"/>
            </p:cNvGraphicFramePr>
            <p:nvPr>
              <p:extLst>
                <p:ext uri="{D42A27DB-BD31-4B8C-83A1-F6EECF244321}">
                  <p14:modId xmlns:p14="http://schemas.microsoft.com/office/powerpoint/2010/main" val="760190056"/>
                </p:ext>
              </p:extLst>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369" name="BMP 图像" r:id="rId4" imgW="4525007" imgH="3258005" progId="Paint.Picture">
                    <p:embed/>
                  </p:oleObj>
                </mc:Choice>
                <mc:Fallback>
                  <p:oleObj name="BMP 图像" r:id="rId4" imgW="4525007" imgH="3258005" progId="Paint.Picture">
                    <p:embed/>
                    <p:pic>
                      <p:nvPicPr>
                        <p:cNvPr id="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27" y="907609"/>
                          <a:ext cx="8138142" cy="569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6"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8"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9"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1"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14" name="图示 13"/>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2" name="矩形 11">
            <a:extLst>
              <a:ext uri="{FF2B5EF4-FFF2-40B4-BE49-F238E27FC236}">
                <a16:creationId xmlns:a16="http://schemas.microsoft.com/office/drawing/2014/main" id="{A232AEA3-C258-4482-A635-E371D4DC470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369707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a:t>4</a:t>
            </a:r>
            <a:r>
              <a:rPr lang="zh-CN" altLang="en-US" dirty="0"/>
              <a:t>）对象</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034" y="4371486"/>
            <a:ext cx="2877496" cy="148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197486226"/>
              </p:ext>
            </p:extLst>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AAA8E788-826B-4A52-A065-AE2BF52A9B12}"/>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269088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dirty="0"/>
              <a:t>4</a:t>
            </a:r>
            <a:r>
              <a:rPr lang="zh-CN" altLang="en-US" dirty="0"/>
              <a:t>）对象</a:t>
            </a:r>
          </a:p>
        </p:txBody>
      </p:sp>
      <p:pic>
        <p:nvPicPr>
          <p:cNvPr id="1126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37752" y="4586490"/>
            <a:ext cx="8297862"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1358726976"/>
              </p:ext>
            </p:extLst>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矩形 5">
            <a:extLst>
              <a:ext uri="{FF2B5EF4-FFF2-40B4-BE49-F238E27FC236}">
                <a16:creationId xmlns:a16="http://schemas.microsoft.com/office/drawing/2014/main" id="{3EFCC36E-7FFE-4A0F-A501-34D98611912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14580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dirty="0"/>
              <a:t>4</a:t>
            </a:r>
            <a:r>
              <a:rPr lang="zh-CN" altLang="en-US" dirty="0"/>
              <a:t>）对象</a:t>
            </a:r>
          </a:p>
        </p:txBody>
      </p:sp>
      <p:pic>
        <p:nvPicPr>
          <p:cNvPr id="122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822" y="3517140"/>
            <a:ext cx="59721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14621FA7-7A8C-4D64-B113-CF5DB7C1F7C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146953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2"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800" dirty="0">
                <a:solidFill>
                  <a:schemeClr val="tx1"/>
                </a:solidFill>
                <a:latin typeface="+mj-ea"/>
                <a:ea typeface="+mj-ea"/>
              </a:rPr>
              <a:t>分解设计：将软件映射为各组件</a:t>
            </a:r>
          </a:p>
        </p:txBody>
      </p:sp>
      <p:graphicFrame>
        <p:nvGraphicFramePr>
          <p:cNvPr id="5" name="图示 4"/>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40523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5">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5">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5"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en-US" altLang="zh-CN" dirty="0"/>
              <a:t>5</a:t>
            </a:r>
            <a:r>
              <a:rPr lang="zh-CN" altLang="en-US" dirty="0"/>
              <a:t>）生命线</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743099783"/>
              </p:ext>
            </p:extLst>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Picture 4"/>
          <p:cNvPicPr>
            <a:picLocks noGrp="1" noChangeAspect="1" noChangeArrowheads="1"/>
          </p:cNvPicPr>
          <p:nvPr>
            <p:ph sz="half" idx="4294967295"/>
          </p:nvPr>
        </p:nvPicPr>
        <p:blipFill>
          <a:blip r:embed="rId8">
            <a:extLst>
              <a:ext uri="{28A0092B-C50C-407E-A947-70E740481C1C}">
                <a14:useLocalDpi xmlns:a14="http://schemas.microsoft.com/office/drawing/2010/main" val="0"/>
              </a:ext>
            </a:extLst>
          </a:blip>
          <a:srcRect/>
          <a:stretch>
            <a:fillRect/>
          </a:stretch>
        </p:blipFill>
        <p:spPr bwMode="auto">
          <a:xfrm>
            <a:off x="5785220" y="1176277"/>
            <a:ext cx="5851062" cy="40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5D3E2881-9BD9-464B-BB2B-EA6634488DB1}"/>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552716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dirty="0"/>
              <a:t>6</a:t>
            </a:r>
            <a:r>
              <a:rPr lang="zh-CN" altLang="en-US" dirty="0"/>
              <a:t>）激活</a:t>
            </a:r>
          </a:p>
        </p:txBody>
      </p:sp>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855" y="1798452"/>
            <a:ext cx="1325970" cy="31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205848860"/>
              </p:ext>
            </p:extLst>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63E3D6EA-7659-4586-8FDA-570497C22E4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994000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dirty="0"/>
              <a:t>7</a:t>
            </a:r>
            <a:r>
              <a:rPr lang="zh-CN" altLang="en-US" dirty="0"/>
              <a:t>）激活期</a:t>
            </a:r>
          </a:p>
        </p:txBody>
      </p:sp>
      <p:sp>
        <p:nvSpPr>
          <p:cNvPr id="2" name="内容占位符 1">
            <a:extLst>
              <a:ext uri="{FF2B5EF4-FFF2-40B4-BE49-F238E27FC236}">
                <a16:creationId xmlns:a16="http://schemas.microsoft.com/office/drawing/2014/main" id="{4E3A6A59-ADA9-4FFB-9A8E-C3ECE83A2B31}"/>
              </a:ext>
            </a:extLst>
          </p:cNvPr>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15364" name="图片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74685" y="4415570"/>
            <a:ext cx="573668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3E8145A-48BA-425C-8B20-841A8ACBC512}"/>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78152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a:t>8</a:t>
            </a:r>
            <a:r>
              <a:rPr lang="zh-CN" altLang="en-US" dirty="0"/>
              <a:t>）消息</a:t>
            </a:r>
          </a:p>
        </p:txBody>
      </p:sp>
      <p:sp>
        <p:nvSpPr>
          <p:cNvPr id="2" name="内容占位符 1">
            <a:extLst>
              <a:ext uri="{FF2B5EF4-FFF2-40B4-BE49-F238E27FC236}">
                <a16:creationId xmlns:a16="http://schemas.microsoft.com/office/drawing/2014/main" id="{3158B119-6C6F-46B4-A328-BE3D637DE8A7}"/>
              </a:ext>
            </a:extLst>
          </p:cNvPr>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5" name="矩形 4">
            <a:extLst>
              <a:ext uri="{FF2B5EF4-FFF2-40B4-BE49-F238E27FC236}">
                <a16:creationId xmlns:a16="http://schemas.microsoft.com/office/drawing/2014/main" id="{DE8D4F8F-40C7-4CDB-B40D-0E0C17D4248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084041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8</a:t>
            </a:r>
            <a:r>
              <a:rPr lang="zh-CN" altLang="en-US" dirty="0"/>
              <a:t>）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67558980"/>
              </p:ext>
            </p:extLst>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2"/>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296" b="12860"/>
          <a:stretch>
            <a:fillRect/>
          </a:stretch>
        </p:blipFill>
        <p:spPr bwMode="auto">
          <a:xfrm>
            <a:off x="5774266" y="853438"/>
            <a:ext cx="6123607" cy="515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50F242FF-2ECA-4BFB-A1C5-E30E3C0878B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312174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t>8-1</a:t>
            </a:r>
            <a:r>
              <a:rPr lang="zh-CN" altLang="en-US" dirty="0"/>
              <a:t>）同步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255112243"/>
              </p:ext>
            </p:extLst>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5678059" y="1351279"/>
            <a:ext cx="5790498" cy="29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F61114D-6AA2-466E-8754-4D3E074CFC6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14806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8-2</a:t>
            </a:r>
            <a:r>
              <a:rPr lang="zh-CN" altLang="en-US" dirty="0"/>
              <a:t>）异步消息</a:t>
            </a:r>
          </a:p>
        </p:txBody>
      </p:sp>
      <p:graphicFrame>
        <p:nvGraphicFramePr>
          <p:cNvPr id="4" name="图示 3"/>
          <p:cNvGraphicFramePr/>
          <p:nvPr>
            <p:extLst>
              <p:ext uri="{D42A27DB-BD31-4B8C-83A1-F6EECF244321}">
                <p14:modId xmlns:p14="http://schemas.microsoft.com/office/powerpoint/2010/main" val="1409594244"/>
              </p:ext>
            </p:extLst>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5928603" y="1220469"/>
            <a:ext cx="5490461" cy="2783359"/>
          </a:xfrm>
          <a:prstGeom prst="rect">
            <a:avLst/>
          </a:prstGeom>
        </p:spPr>
      </p:pic>
      <p:sp>
        <p:nvSpPr>
          <p:cNvPr id="5" name="矩形 4">
            <a:extLst>
              <a:ext uri="{FF2B5EF4-FFF2-40B4-BE49-F238E27FC236}">
                <a16:creationId xmlns:a16="http://schemas.microsoft.com/office/drawing/2014/main" id="{F55FD633-B970-4264-8054-B344CAAE981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259597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a:t>8-3</a:t>
            </a:r>
            <a:r>
              <a:rPr lang="zh-CN" altLang="en-US" dirty="0"/>
              <a:t>）反身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47571793"/>
              </p:ext>
            </p:extLst>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
          <p:cNvPicPr>
            <a:picLocks noGrp="1" noChangeAspect="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0109" y="1606966"/>
            <a:ext cx="3087139" cy="3408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B5F41B3-DC59-4E4A-8BDA-0436B304166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365505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t>8-4</a:t>
            </a:r>
            <a:r>
              <a:rPr lang="zh-CN" altLang="en-US" dirty="0"/>
              <a:t>）返回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09228062"/>
              </p:ext>
            </p:extLst>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6534961" y="1280160"/>
            <a:ext cx="4943866" cy="41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A4AA5BC-8B99-45F1-B4F7-9941AC2A781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198673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9</a:t>
            </a:r>
            <a:r>
              <a:rPr lang="zh-CN" altLang="en-US" dirty="0"/>
              <a:t>）对象的创建和撤销</a:t>
            </a:r>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r="1270" b="15779"/>
          <a:stretch>
            <a:fillRect/>
          </a:stretch>
        </p:blipFill>
        <p:spPr bwMode="auto">
          <a:xfrm>
            <a:off x="1598918" y="3301080"/>
            <a:ext cx="388620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4"/>
          <p:cNvPicPr>
            <a:picLocks noChangeAspect="1" noChangeArrowheads="1"/>
          </p:cNvPicPr>
          <p:nvPr/>
        </p:nvPicPr>
        <p:blipFill>
          <a:blip r:embed="rId3">
            <a:extLst>
              <a:ext uri="{28A0092B-C50C-407E-A947-70E740481C1C}">
                <a14:useLocalDpi xmlns:a14="http://schemas.microsoft.com/office/drawing/2010/main" val="0"/>
              </a:ext>
            </a:extLst>
          </a:blip>
          <a:srcRect r="427" b="20059"/>
          <a:stretch>
            <a:fillRect/>
          </a:stretch>
        </p:blipFill>
        <p:spPr bwMode="auto">
          <a:xfrm>
            <a:off x="6717971" y="3301080"/>
            <a:ext cx="41640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405797676"/>
              </p:ext>
            </p:extLst>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矩形 5">
            <a:extLst>
              <a:ext uri="{FF2B5EF4-FFF2-40B4-BE49-F238E27FC236}">
                <a16:creationId xmlns:a16="http://schemas.microsoft.com/office/drawing/2014/main" id="{F31E58DC-2A1E-4861-B95A-F9C2927205E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869378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12" name="内容占位符 11"/>
          <p:cNvGraphicFramePr>
            <a:graphicFrameLocks noGrp="1"/>
          </p:cNvGraphicFramePr>
          <p:nvPr>
            <p:ph idx="4294967295"/>
            <p:extLst>
              <p:ext uri="{D42A27DB-BD31-4B8C-83A1-F6EECF244321}">
                <p14:modId xmlns:p14="http://schemas.microsoft.com/office/powerpoint/2010/main" val="4092015066"/>
              </p:ext>
            </p:extLst>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4C372266-0077-42F2-8E0D-BD3FD0CA9C55}"/>
              </a:ext>
            </a:extLst>
          </p:cNvPr>
          <p:cNvSpPr/>
          <p:nvPr/>
        </p:nvSpPr>
        <p:spPr>
          <a:xfrm>
            <a:off x="940655" y="1391807"/>
            <a:ext cx="2646878" cy="584775"/>
          </a:xfrm>
          <a:prstGeom prst="rect">
            <a:avLst/>
          </a:prstGeom>
        </p:spPr>
        <p:txBody>
          <a:bodyPr wrap="none">
            <a:spAutoFit/>
          </a:bodyPr>
          <a:lstStyle/>
          <a:p>
            <a:r>
              <a:rPr lang="zh-CN" altLang="en-US" sz="3200" dirty="0"/>
              <a:t>设计相关概念</a:t>
            </a:r>
          </a:p>
        </p:txBody>
      </p:sp>
    </p:spTree>
    <p:extLst>
      <p:ext uri="{BB962C8B-B14F-4D97-AF65-F5344CB8AC3E}">
        <p14:creationId xmlns:p14="http://schemas.microsoft.com/office/powerpoint/2010/main" val="552756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507204219"/>
              </p:ext>
            </p:extLst>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Picture 3"/>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145" b="14964"/>
          <a:stretch>
            <a:fillRect/>
          </a:stretch>
        </p:blipFill>
        <p:spPr bwMode="auto">
          <a:xfrm>
            <a:off x="6562812" y="1444612"/>
            <a:ext cx="5137587" cy="396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C27D8BE-9161-4FD4-B2FA-9A394A78CD4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468787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442702397"/>
              </p:ext>
            </p:extLst>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C2221D09-CA63-4352-977F-B5DFEA59290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876322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046DBE7-1605-41E8-B99C-A0FC34A11CBB}"/>
              </a:ext>
            </a:extLst>
          </p:cNvPr>
          <p:cNvPicPr>
            <a:picLocks noChangeAspect="1"/>
          </p:cNvPicPr>
          <p:nvPr/>
        </p:nvPicPr>
        <p:blipFill>
          <a:blip r:embed="rId3"/>
          <a:stretch>
            <a:fillRect/>
          </a:stretch>
        </p:blipFill>
        <p:spPr>
          <a:xfrm>
            <a:off x="3084293" y="87920"/>
            <a:ext cx="7915275" cy="6467475"/>
          </a:xfrm>
          <a:prstGeom prst="rect">
            <a:avLst/>
          </a:prstGeom>
        </p:spPr>
      </p:pic>
      <p:sp>
        <p:nvSpPr>
          <p:cNvPr id="2" name="标题 1">
            <a:extLst>
              <a:ext uri="{FF2B5EF4-FFF2-40B4-BE49-F238E27FC236}">
                <a16:creationId xmlns:a16="http://schemas.microsoft.com/office/drawing/2014/main" id="{AA84A9DB-0BCC-4F68-B762-DD9724ED7B6E}"/>
              </a:ext>
            </a:extLst>
          </p:cNvPr>
          <p:cNvSpPr>
            <a:spLocks noGrp="1"/>
          </p:cNvSpPr>
          <p:nvPr>
            <p:ph type="title"/>
          </p:nvPr>
        </p:nvSpPr>
        <p:spPr/>
        <p:txBody>
          <a:bodyPr/>
          <a:lstStyle/>
          <a:p>
            <a:r>
              <a:rPr lang="en-US" altLang="zh-CN" dirty="0"/>
              <a:t>11</a:t>
            </a:r>
            <a:r>
              <a:rPr lang="zh-CN" altLang="en-US" dirty="0"/>
              <a:t>）顺序图和用例</a:t>
            </a:r>
          </a:p>
        </p:txBody>
      </p:sp>
    </p:spTree>
    <p:extLst>
      <p:ext uri="{BB962C8B-B14F-4D97-AF65-F5344CB8AC3E}">
        <p14:creationId xmlns:p14="http://schemas.microsoft.com/office/powerpoint/2010/main" val="241151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100316834"/>
              </p:ext>
            </p:extLst>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6077" y="756700"/>
            <a:ext cx="6215085" cy="527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88F9517-CEFE-495E-B61D-8A81DFB0A31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4222363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a:t>12</a:t>
            </a:r>
            <a:r>
              <a:rPr lang="zh-CN" altLang="en-US" dirty="0"/>
              <a:t>）顺序图建模</a:t>
            </a:r>
          </a:p>
        </p:txBody>
      </p:sp>
      <p:graphicFrame>
        <p:nvGraphicFramePr>
          <p:cNvPr id="4" name="图示 3"/>
          <p:cNvGraphicFramePr/>
          <p:nvPr>
            <p:extLst>
              <p:ext uri="{D42A27DB-BD31-4B8C-83A1-F6EECF244321}">
                <p14:modId xmlns:p14="http://schemas.microsoft.com/office/powerpoint/2010/main" val="3594147032"/>
              </p:ext>
            </p:extLst>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40D7A5C2-875D-4A60-9BC2-E6275F872F5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41496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6CE89E-89F2-4BFF-88E1-C1F7E257A547}"/>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9335FF55-5F47-4603-9F4B-6AEBCED57D52}"/>
              </a:ext>
            </a:extLst>
          </p:cNvPr>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4" name="矩形 3">
            <a:extLst>
              <a:ext uri="{FF2B5EF4-FFF2-40B4-BE49-F238E27FC236}">
                <a16:creationId xmlns:a16="http://schemas.microsoft.com/office/drawing/2014/main" id="{CCDBCE08-4E78-46A7-8BE1-09676E2CCB3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879212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83403-AD11-4B70-8C87-8C52BE704161}"/>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18A3C55F-FA58-49C2-9310-5E96AE95B21F}"/>
              </a:ext>
            </a:extLst>
          </p:cNvPr>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4" name="矩形 3">
            <a:extLst>
              <a:ext uri="{FF2B5EF4-FFF2-40B4-BE49-F238E27FC236}">
                <a16:creationId xmlns:a16="http://schemas.microsoft.com/office/drawing/2014/main" id="{45E8DBAA-76F0-409E-BC0A-AF2B8783B02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5169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dirty="0"/>
              <a:t>14</a:t>
            </a:r>
            <a:r>
              <a:rPr lang="zh-CN" altLang="en-US" dirty="0"/>
              <a:t>）建立顺序图的步骤</a:t>
            </a:r>
          </a:p>
        </p:txBody>
      </p:sp>
      <p:sp>
        <p:nvSpPr>
          <p:cNvPr id="10" name="内容占位符 9">
            <a:extLst>
              <a:ext uri="{FF2B5EF4-FFF2-40B4-BE49-F238E27FC236}">
                <a16:creationId xmlns:a16="http://schemas.microsoft.com/office/drawing/2014/main" id="{49446C33-F744-4622-A505-4E9122E819A4}"/>
              </a:ext>
            </a:extLst>
          </p:cNvPr>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5" name="矩形 4">
            <a:extLst>
              <a:ext uri="{FF2B5EF4-FFF2-40B4-BE49-F238E27FC236}">
                <a16:creationId xmlns:a16="http://schemas.microsoft.com/office/drawing/2014/main" id="{F216B11E-6D0C-4015-98C8-2132F6FAA40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533428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a:t>15-1</a:t>
            </a:r>
            <a:r>
              <a:rPr lang="zh-CN" altLang="en-US" dirty="0"/>
              <a:t>）顺序图示例：成绩管理系统登录</a:t>
            </a:r>
          </a:p>
        </p:txBody>
      </p:sp>
      <p:sp>
        <p:nvSpPr>
          <p:cNvPr id="6" name="矩形 5">
            <a:extLst>
              <a:ext uri="{FF2B5EF4-FFF2-40B4-BE49-F238E27FC236}">
                <a16:creationId xmlns:a16="http://schemas.microsoft.com/office/drawing/2014/main" id="{4CDD4CC7-5A53-4120-A8F7-A51ACA89CB6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718264CF-4E93-4A7F-97B8-193AD6407B0B}"/>
              </a:ext>
            </a:extLst>
          </p:cNvPr>
          <p:cNvPicPr>
            <a:picLocks noChangeAspect="1"/>
          </p:cNvPicPr>
          <p:nvPr/>
        </p:nvPicPr>
        <p:blipFill>
          <a:blip r:embed="rId2"/>
          <a:stretch>
            <a:fillRect/>
          </a:stretch>
        </p:blipFill>
        <p:spPr>
          <a:xfrm>
            <a:off x="1490662" y="752475"/>
            <a:ext cx="9210675" cy="5353050"/>
          </a:xfrm>
          <a:prstGeom prst="rect">
            <a:avLst/>
          </a:prstGeom>
        </p:spPr>
      </p:pic>
    </p:spTree>
    <p:extLst>
      <p:ext uri="{BB962C8B-B14F-4D97-AF65-F5344CB8AC3E}">
        <p14:creationId xmlns:p14="http://schemas.microsoft.com/office/powerpoint/2010/main" val="53350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929137937"/>
              </p:ext>
            </p:extLst>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C8DB243B-AE96-4DCF-9D3C-CD3839FD516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4" name="图片 3">
            <a:extLst>
              <a:ext uri="{FF2B5EF4-FFF2-40B4-BE49-F238E27FC236}">
                <a16:creationId xmlns:a16="http://schemas.microsoft.com/office/drawing/2014/main" id="{7B4BE0AB-E66E-4107-AC29-0D536A61939F}"/>
              </a:ext>
            </a:extLst>
          </p:cNvPr>
          <p:cNvPicPr>
            <a:picLocks noChangeAspect="1"/>
          </p:cNvPicPr>
          <p:nvPr/>
        </p:nvPicPr>
        <p:blipFill>
          <a:blip r:embed="rId8"/>
          <a:stretch>
            <a:fillRect/>
          </a:stretch>
        </p:blipFill>
        <p:spPr>
          <a:xfrm>
            <a:off x="3363309" y="735770"/>
            <a:ext cx="8692055" cy="5644009"/>
          </a:xfrm>
          <a:prstGeom prst="rect">
            <a:avLst/>
          </a:prstGeom>
        </p:spPr>
      </p:pic>
    </p:spTree>
    <p:extLst>
      <p:ext uri="{BB962C8B-B14F-4D97-AF65-F5344CB8AC3E}">
        <p14:creationId xmlns:p14="http://schemas.microsoft.com/office/powerpoint/2010/main" val="529879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 name="图示 3"/>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门</a:t>
            </a:r>
            <a:endParaRPr lang="en-US" altLang="zh-CN" sz="2000" u="sng" dirty="0"/>
          </a:p>
          <a:p>
            <a:pPr>
              <a:defRPr/>
            </a:pPr>
            <a:r>
              <a:rPr lang="zh-CN" altLang="en-US" dirty="0"/>
              <a:t>包含属性：门的类型、转动方向、开门机关、重量和尺寸等</a:t>
            </a:r>
          </a:p>
        </p:txBody>
      </p:sp>
      <p:sp>
        <p:nvSpPr>
          <p:cNvPr id="6"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开</a:t>
            </a:r>
            <a:endParaRPr lang="en-US" altLang="zh-CN" sz="2000" u="sng" dirty="0"/>
          </a:p>
          <a:p>
            <a:pPr>
              <a:defRPr/>
            </a:pPr>
            <a:r>
              <a:rPr lang="zh-CN" altLang="en-US" dirty="0"/>
              <a:t>一系列过程：走到门前，伸出手并抓住把手，转动把手并拉门，离开打开的门等</a:t>
            </a:r>
          </a:p>
        </p:txBody>
      </p:sp>
      <p:sp>
        <p:nvSpPr>
          <p:cNvPr id="2" name="文本框 1">
            <a:extLst>
              <a:ext uri="{FF2B5EF4-FFF2-40B4-BE49-F238E27FC236}">
                <a16:creationId xmlns:a16="http://schemas.microsoft.com/office/drawing/2014/main" id="{DD9D89F4-FFBC-4EFB-8659-3A829E69B5FC}"/>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943370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a:t>4.3.4 </a:t>
            </a:r>
            <a:r>
              <a:rPr lang="zh-CN" altLang="en-US" dirty="0"/>
              <a:t>面向对象的设计原则</a:t>
            </a:r>
          </a:p>
        </p:txBody>
      </p:sp>
      <p:sp>
        <p:nvSpPr>
          <p:cNvPr id="3" name="内容占位符 2">
            <a:extLst>
              <a:ext uri="{FF2B5EF4-FFF2-40B4-BE49-F238E27FC236}">
                <a16:creationId xmlns:a16="http://schemas.microsoft.com/office/drawing/2014/main" id="{6A8C0B0E-FA05-4B1E-94C2-D3879C3DE152}"/>
              </a:ext>
            </a:extLst>
          </p:cNvPr>
          <p:cNvSpPr>
            <a:spLocks noGrp="1"/>
          </p:cNvSpPr>
          <p:nvPr>
            <p:ph sz="quarter" idx="10"/>
          </p:nvPr>
        </p:nvSpPr>
        <p:spPr>
          <a:xfrm>
            <a:off x="406564" y="1558529"/>
            <a:ext cx="10735408" cy="4446255"/>
          </a:xfrm>
        </p:spPr>
        <p:txBody>
          <a:bodyPr/>
          <a:lstStyle/>
          <a:p>
            <a:r>
              <a:rPr lang="zh-CN" altLang="zh-CN" sz="2800" dirty="0"/>
              <a:t>面向对象设计强调定义软件对象，并且使这些软件对象相互协作来满足用户需求。</a:t>
            </a:r>
          </a:p>
          <a:p>
            <a:r>
              <a:rPr lang="zh-CN" altLang="zh-CN" sz="2800" dirty="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r>
              <a:rPr lang="zh-CN" altLang="zh-CN" sz="2800" dirty="0"/>
              <a:t>分析和设计活动是一个反复迭代的过程。</a:t>
            </a:r>
          </a:p>
          <a:p>
            <a:r>
              <a:rPr lang="zh-CN" altLang="zh-CN" sz="2800" dirty="0"/>
              <a:t>面向对象方法学在概念和表示方法上的一致性，保证了各个开发阶段之间的平滑性。</a:t>
            </a:r>
            <a:endParaRPr lang="zh-CN" altLang="en-US" sz="2800" dirty="0"/>
          </a:p>
        </p:txBody>
      </p:sp>
      <p:sp>
        <p:nvSpPr>
          <p:cNvPr id="2" name="矩形 1">
            <a:extLst>
              <a:ext uri="{FF2B5EF4-FFF2-40B4-BE49-F238E27FC236}">
                <a16:creationId xmlns:a16="http://schemas.microsoft.com/office/drawing/2014/main" id="{F8525624-0058-436F-8B57-4326C919D691}"/>
              </a:ext>
            </a:extLst>
          </p:cNvPr>
          <p:cNvSpPr/>
          <p:nvPr/>
        </p:nvSpPr>
        <p:spPr>
          <a:xfrm>
            <a:off x="453881" y="963369"/>
            <a:ext cx="3227807" cy="461665"/>
          </a:xfrm>
          <a:prstGeom prst="rect">
            <a:avLst/>
          </a:prstGeom>
        </p:spPr>
        <p:txBody>
          <a:bodyPr wrap="none">
            <a:spAutoFit/>
          </a:bodyPr>
          <a:lstStyle/>
          <a:p>
            <a:r>
              <a:rPr lang="en-US" altLang="zh-CN" sz="2400" dirty="0"/>
              <a:t>A </a:t>
            </a:r>
            <a:r>
              <a:rPr lang="zh-CN" altLang="en-US" sz="2400" dirty="0"/>
              <a:t>面向对象设计的特点</a:t>
            </a:r>
          </a:p>
        </p:txBody>
      </p:sp>
      <p:sp>
        <p:nvSpPr>
          <p:cNvPr id="5" name="矩形 4">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0721606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 </a:t>
            </a:r>
            <a:r>
              <a:rPr lang="zh-CN" altLang="en-US" dirty="0"/>
              <a:t>面向对象设计的四个层次</a:t>
            </a:r>
          </a:p>
        </p:txBody>
      </p:sp>
      <p:sp>
        <p:nvSpPr>
          <p:cNvPr id="6" name="任意多边形: 形状 5">
            <a:extLst>
              <a:ext uri="{FF2B5EF4-FFF2-40B4-BE49-F238E27FC236}">
                <a16:creationId xmlns:a16="http://schemas.microsoft.com/office/drawing/2014/main" id="{DBA2132C-D065-40BF-8571-09B6BC557D96}"/>
              </a:ext>
            </a:extLst>
          </p:cNvPr>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类。</a:t>
            </a:r>
          </a:p>
        </p:txBody>
      </p:sp>
      <p:sp>
        <p:nvSpPr>
          <p:cNvPr id="7" name="任意多边形: 形状 6">
            <a:extLst>
              <a:ext uri="{FF2B5EF4-FFF2-40B4-BE49-F238E27FC236}">
                <a16:creationId xmlns:a16="http://schemas.microsoft.com/office/drawing/2014/main" id="{3232CE32-CB86-4AF7-BB4E-D68DB5921DE6}"/>
              </a:ext>
            </a:extLst>
          </p:cNvPr>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关系。</a:t>
            </a:r>
          </a:p>
        </p:txBody>
      </p:sp>
      <p:sp>
        <p:nvSpPr>
          <p:cNvPr id="8" name="任意多边形: 形状 7">
            <a:extLst>
              <a:ext uri="{FF2B5EF4-FFF2-40B4-BE49-F238E27FC236}">
                <a16:creationId xmlns:a16="http://schemas.microsoft.com/office/drawing/2014/main" id="{32C83BBB-F2C0-4B7D-ABD8-300D013629B2}"/>
              </a:ext>
            </a:extLst>
          </p:cNvPr>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关系。</a:t>
            </a:r>
          </a:p>
        </p:txBody>
      </p:sp>
      <p:sp>
        <p:nvSpPr>
          <p:cNvPr id="9" name="任意多边形: 形状 8">
            <a:extLst>
              <a:ext uri="{FF2B5EF4-FFF2-40B4-BE49-F238E27FC236}">
                <a16:creationId xmlns:a16="http://schemas.microsoft.com/office/drawing/2014/main" id="{E10605BF-F0B8-492A-A642-A69101A71304}"/>
              </a:ext>
            </a:extLst>
          </p:cNvPr>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子系统。</a:t>
            </a:r>
          </a:p>
        </p:txBody>
      </p:sp>
      <p:sp>
        <p:nvSpPr>
          <p:cNvPr id="4" name="矩形 3">
            <a:extLst>
              <a:ext uri="{FF2B5EF4-FFF2-40B4-BE49-F238E27FC236}">
                <a16:creationId xmlns:a16="http://schemas.microsoft.com/office/drawing/2014/main" id="{665BE305-28FF-4FB5-8C26-FCB63DF3ACC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1045570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en-US" altLang="zh-CN" dirty="0"/>
              <a:t>C </a:t>
            </a:r>
            <a:r>
              <a:rPr lang="zh-CN" altLang="en-US" dirty="0"/>
              <a:t>注意点</a:t>
            </a:r>
          </a:p>
        </p:txBody>
      </p:sp>
      <p:sp>
        <p:nvSpPr>
          <p:cNvPr id="4" name="矩形 3">
            <a:extLst>
              <a:ext uri="{FF2B5EF4-FFF2-40B4-BE49-F238E27FC236}">
                <a16:creationId xmlns:a16="http://schemas.microsoft.com/office/drawing/2014/main" id="{D58EE570-7F0B-4C37-A816-62B5CE1FC64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669206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 name="图示 3"/>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CF3ED258-D7A7-47F0-9198-7E1A02963E4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2742240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 name="图示 3"/>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C63CF114-793F-41DF-A79E-6EF76E048D5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1508885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a:t>E </a:t>
            </a:r>
            <a:r>
              <a:rPr lang="zh-CN" altLang="en-US" dirty="0"/>
              <a:t>耦合方式</a:t>
            </a:r>
          </a:p>
        </p:txBody>
      </p:sp>
      <p:sp>
        <p:nvSpPr>
          <p:cNvPr id="8" name="任意多边形: 形状 7">
            <a:extLst>
              <a:ext uri="{FF2B5EF4-FFF2-40B4-BE49-F238E27FC236}">
                <a16:creationId xmlns:a16="http://schemas.microsoft.com/office/drawing/2014/main" id="{D6A5477C-430E-4C8C-A92F-EB88ADE725C9}"/>
              </a:ext>
            </a:extLst>
          </p:cNvPr>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9" name="任意多边形: 形状 8">
            <a:extLst>
              <a:ext uri="{FF2B5EF4-FFF2-40B4-BE49-F238E27FC236}">
                <a16:creationId xmlns:a16="http://schemas.microsoft.com/office/drawing/2014/main" id="{76A92263-13FD-4CE4-AEB9-858F2BF60A0B}"/>
              </a:ext>
            </a:extLst>
          </p:cNvPr>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5" name="矩形 4">
            <a:extLst>
              <a:ext uri="{FF2B5EF4-FFF2-40B4-BE49-F238E27FC236}">
                <a16:creationId xmlns:a16="http://schemas.microsoft.com/office/drawing/2014/main" id="{8165E883-8B95-43E4-888A-B6C279BE372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262290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 name="图示 3"/>
          <p:cNvGraphicFramePr/>
          <p:nvPr>
            <p:extLst>
              <p:ext uri="{D42A27DB-BD31-4B8C-83A1-F6EECF244321}">
                <p14:modId xmlns:p14="http://schemas.microsoft.com/office/powerpoint/2010/main" val="3173010689"/>
              </p:ext>
            </p:extLst>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55C0562A-7707-447D-BE54-AE6ABF82159E}"/>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701501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 name="图示 3"/>
          <p:cNvGraphicFramePr/>
          <p:nvPr>
            <p:extLst>
              <p:ext uri="{D42A27DB-BD31-4B8C-83A1-F6EECF244321}">
                <p14:modId xmlns:p14="http://schemas.microsoft.com/office/powerpoint/2010/main" val="1620015663"/>
              </p:ext>
            </p:extLst>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A7952B03-EE1D-4A33-9517-99F9154861E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325394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 name="副标题 9"/>
          <p:cNvSpPr>
            <a:spLocks noGrp="1"/>
          </p:cNvSpPr>
          <p:nvPr>
            <p:ph type="subTitle" idx="1"/>
          </p:nvPr>
        </p:nvSpPr>
        <p:spPr>
          <a:xfrm>
            <a:off x="3064475" y="5483364"/>
            <a:ext cx="7833679" cy="457200"/>
          </a:xfrm>
        </p:spPr>
        <p:txBody>
          <a:bodyPr>
            <a:normAutofit/>
          </a:bodyPr>
          <a:lstStyle/>
          <a:p>
            <a:pPr>
              <a:lnSpc>
                <a:spcPct val="80000"/>
              </a:lnSpc>
              <a:buClrTx/>
              <a:defRPr/>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6"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FB5BFC77-308A-4B7F-8395-63EB5123F848}"/>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574827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 name="图示 3"/>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9459C4C-9C46-42CD-A77D-45BF6B829EB3}"/>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262245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1" name="Picture 12" descr="http://hiphotos.baidu.com/wnpers/pic/item/da4a3d7b718dc0c50bd187f3.jpg">
            <a:hlinkClick r:id="rId3" action="ppaction://hlinkfile"/>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tretch>
            <a:fillRect/>
          </a:stretch>
        </p:blipFill>
        <p:spPr>
          <a:xfrm>
            <a:off x="2194719" y="1371600"/>
            <a:ext cx="2914650" cy="4114800"/>
          </a:xfrm>
        </p:spPr>
      </p:pic>
      <p:pic>
        <p:nvPicPr>
          <p:cNvPr id="20485" name="Picture 4" descr="http://www.china-pub.com/main/sale/renwu/images/mid/2026.gif">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9513" y="299501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descr="http://www.china-pub.com/main/sale/renwu/images/mid/2027.gif">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9513" y="38649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descr="http://www.china-pub.com/main/sale/renwu/images/mid/2028.gif">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09513" y="47285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10" descr="http://www.china-pub.com/main/sale/renwu/images/mid/2029.gif">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9513" y="5571525"/>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矩形 10"/>
          <p:cNvSpPr>
            <a:spLocks noChangeArrowheads="1"/>
          </p:cNvSpPr>
          <p:nvPr/>
        </p:nvSpPr>
        <p:spPr bwMode="auto">
          <a:xfrm>
            <a:off x="8704674" y="309026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20490" name="矩形 12"/>
          <p:cNvSpPr>
            <a:spLocks noChangeArrowheads="1"/>
          </p:cNvSpPr>
          <p:nvPr/>
        </p:nvSpPr>
        <p:spPr bwMode="auto">
          <a:xfrm>
            <a:off x="8704674" y="396021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20491" name="矩形 14"/>
          <p:cNvSpPr>
            <a:spLocks noChangeArrowheads="1"/>
          </p:cNvSpPr>
          <p:nvPr/>
        </p:nvSpPr>
        <p:spPr bwMode="auto">
          <a:xfrm>
            <a:off x="8707775" y="4823812"/>
            <a:ext cx="1802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20492" name="矩形 16"/>
          <p:cNvSpPr>
            <a:spLocks noChangeArrowheads="1"/>
          </p:cNvSpPr>
          <p:nvPr/>
        </p:nvSpPr>
        <p:spPr bwMode="auto">
          <a:xfrm>
            <a:off x="8662177" y="5666775"/>
            <a:ext cx="18950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2" name="文本框 11">
            <a:extLst>
              <a:ext uri="{FF2B5EF4-FFF2-40B4-BE49-F238E27FC236}">
                <a16:creationId xmlns:a16="http://schemas.microsoft.com/office/drawing/2014/main" id="{03998D08-30BC-4AAF-B7E6-E6F83FCF3816}"/>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781300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21510" name="矩形 3"/>
          <p:cNvSpPr>
            <a:spLocks noChangeArrowheads="1"/>
          </p:cNvSpPr>
          <p:nvPr/>
        </p:nvSpPr>
        <p:spPr bwMode="auto">
          <a:xfrm>
            <a:off x="1992312" y="5153025"/>
            <a:ext cx="82073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6"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3613" y="1206819"/>
            <a:ext cx="7724775" cy="352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 name="文本框 4">
            <a:extLst>
              <a:ext uri="{FF2B5EF4-FFF2-40B4-BE49-F238E27FC236}">
                <a16:creationId xmlns:a16="http://schemas.microsoft.com/office/drawing/2014/main" id="{622C327A-6080-4C2F-9547-4CC44328EA09}"/>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57495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 name="图示 3"/>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0E5F168-31E9-4676-AF9A-8C161030688D}"/>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906606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dirty="0"/>
              <a:t>模块化和软件成本</a:t>
            </a:r>
          </a:p>
        </p:txBody>
      </p:sp>
      <p:sp>
        <p:nvSpPr>
          <p:cNvPr id="23556"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23557"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03" name="Visio" r:id="rId4" imgW="4600432" imgH="2771918" progId="Visio.Drawing.11">
                  <p:embed/>
                </p:oleObj>
              </mc:Choice>
              <mc:Fallback>
                <p:oleObj name="Visio" r:id="rId4" imgW="4600432" imgH="2771918"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842980"/>
                        <a:ext cx="74168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0" name="Text Box 8"/>
          <p:cNvSpPr txBox="1">
            <a:spLocks noChangeArrowheads="1"/>
          </p:cNvSpPr>
          <p:nvPr/>
        </p:nvSpPr>
        <p:spPr bwMode="auto">
          <a:xfrm>
            <a:off x="3115857" y="5224383"/>
            <a:ext cx="5960286" cy="52322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defRPr/>
            </a:pPr>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6" name="文本框 5">
            <a:extLst>
              <a:ext uri="{FF2B5EF4-FFF2-40B4-BE49-F238E27FC236}">
                <a16:creationId xmlns:a16="http://schemas.microsoft.com/office/drawing/2014/main" id="{1B308FB4-23AE-46DA-A069-E3E6089D8A40}"/>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85567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 calcmode="lin" valueType="num">
                                      <p:cBhvr>
                                        <p:cTn id="7" dur="500" fill="hold"/>
                                        <p:tgtEl>
                                          <p:spTgt spid="69640"/>
                                        </p:tgtEl>
                                        <p:attrNameLst>
                                          <p:attrName>ppt_w</p:attrName>
                                        </p:attrNameLst>
                                      </p:cBhvr>
                                      <p:tavLst>
                                        <p:tav tm="0">
                                          <p:val>
                                            <p:fltVal val="0"/>
                                          </p:val>
                                        </p:tav>
                                        <p:tav tm="100000">
                                          <p:val>
                                            <p:strVal val="#ppt_w"/>
                                          </p:val>
                                        </p:tav>
                                      </p:tavLst>
                                    </p:anim>
                                    <p:anim calcmode="lin" valueType="num">
                                      <p:cBhvr>
                                        <p:cTn id="8" dur="500" fill="hold"/>
                                        <p:tgtEl>
                                          <p:spTgt spid="69640"/>
                                        </p:tgtEl>
                                        <p:attrNameLst>
                                          <p:attrName>ppt_h</p:attrName>
                                        </p:attrNameLst>
                                      </p:cBhvr>
                                      <p:tavLst>
                                        <p:tav tm="0">
                                          <p:val>
                                            <p:fltVal val="0"/>
                                          </p:val>
                                        </p:tav>
                                        <p:tav tm="100000">
                                          <p:val>
                                            <p:strVal val="#ppt_h"/>
                                          </p:val>
                                        </p:tav>
                                      </p:tavLst>
                                    </p:anim>
                                    <p:animEffect transition="in" filter="fade">
                                      <p:cBhvr>
                                        <p:cTn id="9"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09BB2C5-927B-4530-AB8C-0F3418715F84}"/>
              </a:ext>
            </a:extLst>
          </p:cNvPr>
          <p:cNvSpPr>
            <a:spLocks noGrp="1"/>
          </p:cNvSpPr>
          <p:nvPr>
            <p:ph type="title"/>
          </p:nvPr>
        </p:nvSpPr>
        <p:spPr/>
        <p:txBody>
          <a:bodyPr/>
          <a:lstStyle/>
          <a:p>
            <a:r>
              <a:rPr lang="zh-CN" altLang="en-US" dirty="0"/>
              <a:t>第四章：软件设计</a:t>
            </a:r>
          </a:p>
        </p:txBody>
      </p:sp>
      <p:sp>
        <p:nvSpPr>
          <p:cNvPr id="6" name="内容占位符 5">
            <a:extLst>
              <a:ext uri="{FF2B5EF4-FFF2-40B4-BE49-F238E27FC236}">
                <a16:creationId xmlns:a16="http://schemas.microsoft.com/office/drawing/2014/main" id="{3FC83896-5745-4986-BF59-8340E11F073B}"/>
              </a:ext>
            </a:extLst>
          </p:cNvPr>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7" name="文本占位符 6">
            <a:extLst>
              <a:ext uri="{FF2B5EF4-FFF2-40B4-BE49-F238E27FC236}">
                <a16:creationId xmlns:a16="http://schemas.microsoft.com/office/drawing/2014/main" id="{9648357E-BBA1-4598-A517-E240F1D43507}"/>
              </a:ext>
            </a:extLst>
          </p:cNvPr>
          <p:cNvSpPr>
            <a:spLocks noGrp="1"/>
          </p:cNvSpPr>
          <p:nvPr>
            <p:ph type="body" sz="half" idx="2"/>
          </p:nvPr>
        </p:nvSpPr>
        <p:spPr/>
        <p:txBody>
          <a:bodyPr/>
          <a:lstStyle/>
          <a:p>
            <a:r>
              <a:rPr lang="zh-CN" altLang="en-US" dirty="0"/>
              <a:t>介绍软件设计的概念以及主要的设计技术。</a:t>
            </a:r>
          </a:p>
        </p:txBody>
      </p:sp>
    </p:spTree>
    <p:extLst>
      <p:ext uri="{BB962C8B-B14F-4D97-AF65-F5344CB8AC3E}">
        <p14:creationId xmlns:p14="http://schemas.microsoft.com/office/powerpoint/2010/main" val="1417028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lvl="0"/>
            <a:r>
              <a:rPr lang="zh-CN" altLang="zh-CN" dirty="0"/>
              <a:t>模块化设计标准</a:t>
            </a:r>
          </a:p>
        </p:txBody>
      </p:sp>
      <p:graphicFrame>
        <p:nvGraphicFramePr>
          <p:cNvPr id="4" name="图示 3"/>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8C68594-1D6D-4C86-BE94-1E5C43111A1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614382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 name="图示 3"/>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9C18DC7B-6A2C-4F0A-8795-DA1E8887D8D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607340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 name="图示 3"/>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8C183DA-DA99-4CE9-AAB7-17DD5DCEB61F}"/>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887125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 name="图示 3"/>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FC4FA77C-A087-46B3-BF96-1E5E8FB5ACA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06688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 name="图示 3"/>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F07EA0E-398D-49F8-B464-A1819F66549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5625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5 </a:t>
            </a:r>
            <a:r>
              <a:rPr lang="zh-CN" altLang="en-US" dirty="0"/>
              <a:t>设计技术概要</a:t>
            </a:r>
          </a:p>
        </p:txBody>
      </p:sp>
      <p:sp>
        <p:nvSpPr>
          <p:cNvPr id="6" name="矩形: 圆角 5">
            <a:extLst>
              <a:ext uri="{FF2B5EF4-FFF2-40B4-BE49-F238E27FC236}">
                <a16:creationId xmlns:a16="http://schemas.microsoft.com/office/drawing/2014/main" id="{C4F906B8-FDAE-4333-A64C-378232E17403}"/>
              </a:ext>
            </a:extLst>
          </p:cNvPr>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矩形: 圆角 6">
            <a:extLst>
              <a:ext uri="{FF2B5EF4-FFF2-40B4-BE49-F238E27FC236}">
                <a16:creationId xmlns:a16="http://schemas.microsoft.com/office/drawing/2014/main" id="{0EAAB649-E325-468F-A1BC-807F53667731}"/>
              </a:ext>
            </a:extLst>
          </p:cNvPr>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 name="任意多边形: 形状 7">
            <a:extLst>
              <a:ext uri="{FF2B5EF4-FFF2-40B4-BE49-F238E27FC236}">
                <a16:creationId xmlns:a16="http://schemas.microsoft.com/office/drawing/2014/main" id="{BF35A1E2-0F0F-4A48-BA76-5802D1A1AEE6}"/>
              </a:ext>
            </a:extLst>
          </p:cNvPr>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9" name="矩形: 圆角 8">
            <a:extLst>
              <a:ext uri="{FF2B5EF4-FFF2-40B4-BE49-F238E27FC236}">
                <a16:creationId xmlns:a16="http://schemas.microsoft.com/office/drawing/2014/main" id="{D2E08011-A3D3-4C18-9F20-C880B6FC28EC}"/>
              </a:ext>
            </a:extLst>
          </p:cNvPr>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 name="任意多边形: 形状 9">
            <a:extLst>
              <a:ext uri="{FF2B5EF4-FFF2-40B4-BE49-F238E27FC236}">
                <a16:creationId xmlns:a16="http://schemas.microsoft.com/office/drawing/2014/main" id="{8E5626EF-1D2E-4532-991E-44E8F3C32A9D}"/>
              </a:ext>
            </a:extLst>
          </p:cNvPr>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1" name="矩形: 圆角 10">
            <a:extLst>
              <a:ext uri="{FF2B5EF4-FFF2-40B4-BE49-F238E27FC236}">
                <a16:creationId xmlns:a16="http://schemas.microsoft.com/office/drawing/2014/main" id="{C0EE8962-1D9F-43AE-9FE8-D24424BAAC04}"/>
              </a:ext>
            </a:extLst>
          </p:cNvPr>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 name="任意多边形: 形状 11">
            <a:extLst>
              <a:ext uri="{FF2B5EF4-FFF2-40B4-BE49-F238E27FC236}">
                <a16:creationId xmlns:a16="http://schemas.microsoft.com/office/drawing/2014/main" id="{EF92885A-9DC8-436B-9FF9-98C7FB490697}"/>
              </a:ext>
            </a:extLst>
          </p:cNvPr>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3" name="矩形: 圆角 12">
            <a:extLst>
              <a:ext uri="{FF2B5EF4-FFF2-40B4-BE49-F238E27FC236}">
                <a16:creationId xmlns:a16="http://schemas.microsoft.com/office/drawing/2014/main" id="{C12D12FF-1575-4004-8471-98CF22F82633}"/>
              </a:ext>
            </a:extLst>
          </p:cNvPr>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4" name="任意多边形: 形状 13">
            <a:extLst>
              <a:ext uri="{FF2B5EF4-FFF2-40B4-BE49-F238E27FC236}">
                <a16:creationId xmlns:a16="http://schemas.microsoft.com/office/drawing/2014/main" id="{AD6F2F51-4AFD-453A-A700-C9BBDAE60F36}"/>
              </a:ext>
            </a:extLst>
          </p:cNvPr>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4" name="文本框 3">
            <a:extLst>
              <a:ext uri="{FF2B5EF4-FFF2-40B4-BE49-F238E27FC236}">
                <a16:creationId xmlns:a16="http://schemas.microsoft.com/office/drawing/2014/main" id="{B4AAB65A-EC43-4B64-9789-870CC0F780C8}"/>
              </a:ext>
            </a:extLst>
          </p:cNvPr>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5" name="任意多边形: 形状 14">
            <a:extLst>
              <a:ext uri="{FF2B5EF4-FFF2-40B4-BE49-F238E27FC236}">
                <a16:creationId xmlns:a16="http://schemas.microsoft.com/office/drawing/2014/main" id="{82487776-8AB5-42FD-898C-41182FFEB52E}"/>
              </a:ext>
            </a:extLst>
          </p:cNvPr>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16" name="图片 15">
            <a:extLst>
              <a:ext uri="{FF2B5EF4-FFF2-40B4-BE49-F238E27FC236}">
                <a16:creationId xmlns:a16="http://schemas.microsoft.com/office/drawing/2014/main" id="{771B50EC-54E1-4D4C-973D-D20D58F14A8A}"/>
              </a:ext>
            </a:extLst>
          </p:cNvPr>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extLst>
      <p:ext uri="{BB962C8B-B14F-4D97-AF65-F5344CB8AC3E}">
        <p14:creationId xmlns:p14="http://schemas.microsoft.com/office/powerpoint/2010/main" val="216255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2810190414"/>
              </p:ext>
            </p:extLst>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8850"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2"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计算机存储、组织数据的方式</a:t>
            </a:r>
          </a:p>
        </p:txBody>
      </p:sp>
      <p:sp>
        <p:nvSpPr>
          <p:cNvPr id="5"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按照数据结构来组织、存储和管理数据的仓库</a:t>
            </a:r>
          </a:p>
        </p:txBody>
      </p:sp>
      <p:sp>
        <p:nvSpPr>
          <p:cNvPr id="6"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数据字典、</a:t>
            </a:r>
            <a:r>
              <a:rPr lang="en-US" altLang="zh-CN" sz="2000" dirty="0"/>
              <a:t>E-R</a:t>
            </a:r>
            <a:r>
              <a:rPr lang="zh-CN" altLang="en-US" sz="2000" dirty="0"/>
              <a:t>图、类图</a:t>
            </a:r>
          </a:p>
        </p:txBody>
      </p:sp>
      <p:sp>
        <p:nvSpPr>
          <p:cNvPr id="8" name="文本框 7">
            <a:extLst>
              <a:ext uri="{FF2B5EF4-FFF2-40B4-BE49-F238E27FC236}">
                <a16:creationId xmlns:a16="http://schemas.microsoft.com/office/drawing/2014/main" id="{A3512A58-C7E0-4D8C-9AC2-71340563F25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19547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 name="图示 3"/>
          <p:cNvGraphicFramePr/>
          <p:nvPr>
            <p:extLst>
              <p:ext uri="{D42A27DB-BD31-4B8C-83A1-F6EECF244321}">
                <p14:modId xmlns:p14="http://schemas.microsoft.com/office/powerpoint/2010/main" val="804777024"/>
              </p:ext>
            </p:extLst>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0332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31747"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81590" y="985981"/>
            <a:ext cx="5400675" cy="462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E2BB9AE9-57A3-4F43-91E7-2B711AB7C7C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16340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32771" name="Group 4"/>
          <p:cNvGrpSpPr>
            <a:grpSpLocks/>
          </p:cNvGrpSpPr>
          <p:nvPr/>
        </p:nvGrpSpPr>
        <p:grpSpPr bwMode="auto">
          <a:xfrm>
            <a:off x="1225435" y="853627"/>
            <a:ext cx="9298478" cy="5264540"/>
            <a:chOff x="432" y="144"/>
            <a:chExt cx="4848" cy="3133"/>
          </a:xfrm>
        </p:grpSpPr>
        <p:grpSp>
          <p:nvGrpSpPr>
            <p:cNvPr id="32772" name="Group 5"/>
            <p:cNvGrpSpPr>
              <a:grpSpLocks/>
            </p:cNvGrpSpPr>
            <p:nvPr/>
          </p:nvGrpSpPr>
          <p:grpSpPr bwMode="auto">
            <a:xfrm>
              <a:off x="3792" y="864"/>
              <a:ext cx="288" cy="336"/>
              <a:chOff x="3984" y="864"/>
              <a:chExt cx="288" cy="336"/>
            </a:xfrm>
          </p:grpSpPr>
          <p:sp>
            <p:nvSpPr>
              <p:cNvPr id="32786" name="Text Box 6"/>
              <p:cNvSpPr txBox="1">
                <a:spLocks noChangeArrowheads="1"/>
              </p:cNvSpPr>
              <p:nvPr/>
            </p:nvSpPr>
            <p:spPr bwMode="auto">
              <a:xfrm>
                <a:off x="3984" y="86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32787"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8" name="Text Box 8"/>
              <p:cNvSpPr txBox="1">
                <a:spLocks noChangeArrowheads="1"/>
              </p:cNvSpPr>
              <p:nvPr/>
            </p:nvSpPr>
            <p:spPr bwMode="auto">
              <a:xfrm>
                <a:off x="3984" y="1008"/>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3" name="Group 9"/>
            <p:cNvGrpSpPr>
              <a:grpSpLocks/>
            </p:cNvGrpSpPr>
            <p:nvPr/>
          </p:nvGrpSpPr>
          <p:grpSpPr bwMode="auto">
            <a:xfrm>
              <a:off x="432" y="144"/>
              <a:ext cx="4848" cy="3133"/>
              <a:chOff x="432" y="144"/>
              <a:chExt cx="4848" cy="3133"/>
            </a:xfrm>
          </p:grpSpPr>
          <p:pic>
            <p:nvPicPr>
              <p:cNvPr id="327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720"/>
                <a:ext cx="2592" cy="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4"/>
                <a:ext cx="1225"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6" name="Group 12"/>
              <p:cNvGrpSpPr>
                <a:grpSpLocks/>
              </p:cNvGrpSpPr>
              <p:nvPr/>
            </p:nvGrpSpPr>
            <p:grpSpPr bwMode="auto">
              <a:xfrm>
                <a:off x="2425" y="936"/>
                <a:ext cx="1380" cy="1316"/>
                <a:chOff x="2425" y="936"/>
                <a:chExt cx="1380" cy="1316"/>
              </a:xfrm>
            </p:grpSpPr>
            <p:sp>
              <p:nvSpPr>
                <p:cNvPr id="32783"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Text Box 14"/>
                <p:cNvSpPr txBox="1">
                  <a:spLocks noChangeArrowheads="1"/>
                </p:cNvSpPr>
                <p:nvPr/>
              </p:nvSpPr>
              <p:spPr bwMode="auto">
                <a:xfrm rot="11557">
                  <a:off x="3360" y="960"/>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5" name="Text Box 15"/>
                <p:cNvSpPr txBox="1">
                  <a:spLocks noChangeArrowheads="1"/>
                </p:cNvSpPr>
                <p:nvPr/>
              </p:nvSpPr>
              <p:spPr bwMode="auto">
                <a:xfrm rot="39608">
                  <a:off x="2928" y="2064"/>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7" name="Group 16"/>
              <p:cNvGrpSpPr>
                <a:grpSpLocks/>
              </p:cNvGrpSpPr>
              <p:nvPr/>
            </p:nvGrpSpPr>
            <p:grpSpPr bwMode="auto">
              <a:xfrm>
                <a:off x="3696" y="978"/>
                <a:ext cx="1584" cy="952"/>
                <a:chOff x="3360" y="171"/>
                <a:chExt cx="1584" cy="952"/>
              </a:xfrm>
            </p:grpSpPr>
            <p:pic>
              <p:nvPicPr>
                <p:cNvPr id="32778"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374"/>
                  <a:ext cx="131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9" name="Group 18"/>
                <p:cNvGrpSpPr>
                  <a:grpSpLocks/>
                </p:cNvGrpSpPr>
                <p:nvPr/>
              </p:nvGrpSpPr>
              <p:grpSpPr bwMode="auto">
                <a:xfrm>
                  <a:off x="3912" y="171"/>
                  <a:ext cx="1032" cy="664"/>
                  <a:chOff x="3912" y="1016"/>
                  <a:chExt cx="1032" cy="664"/>
                </a:xfrm>
              </p:grpSpPr>
              <p:sp>
                <p:nvSpPr>
                  <p:cNvPr id="32780" name="Text Box 19"/>
                  <p:cNvSpPr txBox="1">
                    <a:spLocks noChangeArrowheads="1"/>
                  </p:cNvSpPr>
                  <p:nvPr/>
                </p:nvSpPr>
                <p:spPr bwMode="auto">
                  <a:xfrm>
                    <a:off x="4608" y="1492"/>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32781" name="Text Box 20"/>
                  <p:cNvSpPr txBox="1">
                    <a:spLocks noChangeArrowheads="1"/>
                  </p:cNvSpPr>
                  <p:nvPr/>
                </p:nvSpPr>
                <p:spPr bwMode="auto">
                  <a:xfrm>
                    <a:off x="3912" y="1061"/>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2" name="Freeform 21"/>
                  <p:cNvSpPr>
                    <a:spLocks/>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21" name="文本框 20">
            <a:extLst>
              <a:ext uri="{FF2B5EF4-FFF2-40B4-BE49-F238E27FC236}">
                <a16:creationId xmlns:a16="http://schemas.microsoft.com/office/drawing/2014/main" id="{3910AF41-BE55-4D56-AE2D-9076A4355020}"/>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155090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B142-239A-4AE1-A6FE-C747E489F805}"/>
              </a:ext>
            </a:extLst>
          </p:cNvPr>
          <p:cNvSpPr>
            <a:spLocks noGrp="1"/>
          </p:cNvSpPr>
          <p:nvPr>
            <p:ph type="title"/>
          </p:nvPr>
        </p:nvSpPr>
        <p:spPr/>
        <p:txBody>
          <a:bodyPr/>
          <a:lstStyle/>
          <a:p>
            <a:r>
              <a:rPr lang="en-US" altLang="zh-CN" dirty="0"/>
              <a:t>4.1 </a:t>
            </a:r>
            <a:r>
              <a:rPr lang="zh-CN" altLang="en-US" dirty="0"/>
              <a:t>软件设计概述</a:t>
            </a:r>
          </a:p>
        </p:txBody>
      </p:sp>
      <p:sp>
        <p:nvSpPr>
          <p:cNvPr id="3" name="内容占位符 2">
            <a:extLst>
              <a:ext uri="{FF2B5EF4-FFF2-40B4-BE49-F238E27FC236}">
                <a16:creationId xmlns:a16="http://schemas.microsoft.com/office/drawing/2014/main" id="{F0956C02-93A4-4A26-BF12-D6041796966C}"/>
              </a:ext>
            </a:extLst>
          </p:cNvPr>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4" name="文本占位符 3">
            <a:extLst>
              <a:ext uri="{FF2B5EF4-FFF2-40B4-BE49-F238E27FC236}">
                <a16:creationId xmlns:a16="http://schemas.microsoft.com/office/drawing/2014/main" id="{2407E5B5-13F7-41B6-9343-2C714FC5A533}"/>
              </a:ext>
            </a:extLst>
          </p:cNvPr>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extLst>
      <p:ext uri="{BB962C8B-B14F-4D97-AF65-F5344CB8AC3E}">
        <p14:creationId xmlns:p14="http://schemas.microsoft.com/office/powerpoint/2010/main" val="134406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dirty="0"/>
              <a:t>B </a:t>
            </a:r>
            <a:r>
              <a:rPr lang="zh-CN" altLang="en-US" dirty="0"/>
              <a:t>设计技术之二：体系结构设计 </a:t>
            </a:r>
          </a:p>
        </p:txBody>
      </p:sp>
      <p:graphicFrame>
        <p:nvGraphicFramePr>
          <p:cNvPr id="4" name="图示 3"/>
          <p:cNvGraphicFramePr/>
          <p:nvPr/>
        </p:nvGraphicFramePr>
        <p:xfrm>
          <a:off x="1330324" y="1132840"/>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016E4A63-BE40-4DF5-831C-A826F0059A08}"/>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074212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3482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4821" name="Object 4"/>
          <p:cNvGraphicFramePr>
            <a:graphicFrameLocks noChangeAspect="1"/>
          </p:cNvGraphicFramePr>
          <p:nvPr>
            <p:extLst>
              <p:ext uri="{D42A27DB-BD31-4B8C-83A1-F6EECF244321}">
                <p14:modId xmlns:p14="http://schemas.microsoft.com/office/powerpoint/2010/main" val="520544933"/>
              </p:ext>
            </p:extLst>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29" name="Visio" r:id="rId4" imgW="6071473" imgH="3615023" progId="Visio.Drawing.11">
                  <p:embed/>
                </p:oleObj>
              </mc:Choice>
              <mc:Fallback>
                <p:oleObj name="Visio" r:id="rId4" imgW="6071473" imgH="3615023" progId="Visio.Drawing.11">
                  <p:embed/>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2"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数据库系统；超文本系统；黑板系统</a:t>
            </a:r>
          </a:p>
        </p:txBody>
      </p:sp>
      <p:sp>
        <p:nvSpPr>
          <p:cNvPr id="6" name="文本框 5">
            <a:extLst>
              <a:ext uri="{FF2B5EF4-FFF2-40B4-BE49-F238E27FC236}">
                <a16:creationId xmlns:a16="http://schemas.microsoft.com/office/drawing/2014/main" id="{BC9DF021-DB67-4DCE-A02D-2A7A09D52DA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556860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3584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5845" name="Object 4"/>
          <p:cNvGraphicFramePr>
            <a:graphicFrameLocks noChangeAspect="1"/>
          </p:cNvGraphicFramePr>
          <p:nvPr>
            <p:extLst>
              <p:ext uri="{D42A27DB-BD31-4B8C-83A1-F6EECF244321}">
                <p14:modId xmlns:p14="http://schemas.microsoft.com/office/powerpoint/2010/main" val="3195436234"/>
              </p:ext>
            </p:extLst>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153" name="Visio" r:id="rId4" imgW="6730270" imgH="4066365" progId="Visio.Drawing.11">
                  <p:embed/>
                </p:oleObj>
              </mc:Choice>
              <mc:Fallback>
                <p:oleObj name="Visio" r:id="rId4" imgW="6730270" imgH="4066365" progId="Visio.Drawing.11">
                  <p:embed/>
                  <p:pic>
                    <p:nvPicPr>
                      <p:cNvPr id="3584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图像处理；音视频处理</a:t>
            </a:r>
          </a:p>
        </p:txBody>
      </p:sp>
      <p:sp>
        <p:nvSpPr>
          <p:cNvPr id="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程序编译</a:t>
            </a:r>
          </a:p>
        </p:txBody>
      </p:sp>
      <p:sp>
        <p:nvSpPr>
          <p:cNvPr id="8" name="文本框 7">
            <a:extLst>
              <a:ext uri="{FF2B5EF4-FFF2-40B4-BE49-F238E27FC236}">
                <a16:creationId xmlns:a16="http://schemas.microsoft.com/office/drawing/2014/main" id="{7C5CC3FF-F198-4FC3-AAAC-B779E6F4E9E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328165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主程序</a:t>
            </a:r>
            <a:r>
              <a:rPr lang="en-US" altLang="zh-CN" dirty="0"/>
              <a:t>/</a:t>
            </a:r>
            <a:r>
              <a:rPr lang="zh-CN" altLang="en-US" dirty="0"/>
              <a:t>子程序；分层</a:t>
            </a:r>
          </a:p>
        </p:txBody>
      </p:sp>
      <p:sp>
        <p:nvSpPr>
          <p:cNvPr id="83970"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3686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6869"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177" name="Visio" r:id="rId4" imgW="6338755" imgH="3862137" progId="Visio.Drawing.11">
                  <p:embed/>
                </p:oleObj>
              </mc:Choice>
              <mc:Fallback>
                <p:oleObj name="Visio" r:id="rId4" imgW="6338755" imgH="3862137" progId="Visio.Drawing.11">
                  <p:embed/>
                  <p:pic>
                    <p:nvPicPr>
                      <p:cNvPr id="3686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1006158"/>
                        <a:ext cx="83883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5D6402D1-D6EE-4978-8C98-D158B20B0A8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893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38916"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8917"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01" name="Visio" r:id="rId4" imgW="7059025" imgH="4674584" progId="Visio.Drawing.11">
                  <p:embed/>
                </p:oleObj>
              </mc:Choice>
              <mc:Fallback>
                <p:oleObj name="Visio" r:id="rId4" imgW="7059025" imgH="4674584" progId="Visio.Drawing.11">
                  <p:embed/>
                  <p:pic>
                    <p:nvPicPr>
                      <p:cNvPr id="3891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779" y="334390"/>
                        <a:ext cx="760888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操作系统</a:t>
            </a:r>
          </a:p>
        </p:txBody>
      </p:sp>
      <p:sp>
        <p:nvSpPr>
          <p:cNvPr id="6" name="文本框 5">
            <a:extLst>
              <a:ext uri="{FF2B5EF4-FFF2-40B4-BE49-F238E27FC236}">
                <a16:creationId xmlns:a16="http://schemas.microsoft.com/office/drawing/2014/main" id="{E0B524F5-B5B1-44E6-952C-0544873564B7}"/>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221509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37892"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37893" name="Picture 4" descr="91513"/>
          <p:cNvPicPr>
            <a:picLocks noChangeAspect="1" noChangeArrowheads="1"/>
          </p:cNvPicPr>
          <p:nvPr/>
        </p:nvPicPr>
        <p:blipFill>
          <a:blip r:embed="rId3">
            <a:extLst>
              <a:ext uri="{28A0092B-C50C-407E-A947-70E740481C1C}">
                <a14:useLocalDpi xmlns:a14="http://schemas.microsoft.com/office/drawing/2010/main" val="0"/>
              </a:ext>
            </a:extLst>
          </a:blip>
          <a:srcRect b="6075"/>
          <a:stretch>
            <a:fillRect/>
          </a:stretch>
        </p:blipFill>
        <p:spPr bwMode="auto">
          <a:xfrm>
            <a:off x="2827116" y="999108"/>
            <a:ext cx="6263860" cy="344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Box 1"/>
          <p:cNvSpPr txBox="1">
            <a:spLocks noChangeArrowheads="1"/>
          </p:cNvSpPr>
          <p:nvPr/>
        </p:nvSpPr>
        <p:spPr bwMode="auto">
          <a:xfrm>
            <a:off x="5263356" y="4545383"/>
            <a:ext cx="1665287" cy="461665"/>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defRPr/>
            </a:pPr>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2"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7" name="文本框 6">
            <a:extLst>
              <a:ext uri="{FF2B5EF4-FFF2-40B4-BE49-F238E27FC236}">
                <a16:creationId xmlns:a16="http://schemas.microsoft.com/office/drawing/2014/main" id="{D1AAF2B7-7E1E-43D7-AD94-D98CAFDBEF9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542528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 name="图示 3"/>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102933F-A176-4E1B-BF84-7FFE7D8DA59C}"/>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67547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 name="组合 1">
            <a:extLst>
              <a:ext uri="{FF2B5EF4-FFF2-40B4-BE49-F238E27FC236}">
                <a16:creationId xmlns:a16="http://schemas.microsoft.com/office/drawing/2014/main" id="{5A959A5E-24E0-47FD-83FF-4B3741784C60}"/>
              </a:ext>
            </a:extLst>
          </p:cNvPr>
          <p:cNvGrpSpPr/>
          <p:nvPr/>
        </p:nvGrpSpPr>
        <p:grpSpPr>
          <a:xfrm>
            <a:off x="1487053" y="1132751"/>
            <a:ext cx="9685250" cy="4860725"/>
            <a:chOff x="1686559" y="1174314"/>
            <a:chExt cx="9685250" cy="4860725"/>
          </a:xfrm>
        </p:grpSpPr>
        <p:sp>
          <p:nvSpPr>
            <p:cNvPr id="3" name="任意多边形: 形状 2">
              <a:extLst>
                <a:ext uri="{FF2B5EF4-FFF2-40B4-BE49-F238E27FC236}">
                  <a16:creationId xmlns:a16="http://schemas.microsoft.com/office/drawing/2014/main" id="{572B08A1-049B-4EA3-A1E4-6AADE35FD5D0}"/>
                </a:ext>
              </a:extLst>
            </p:cNvPr>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6" name="任意多边形: 形状 5">
              <a:extLst>
                <a:ext uri="{FF2B5EF4-FFF2-40B4-BE49-F238E27FC236}">
                  <a16:creationId xmlns:a16="http://schemas.microsoft.com/office/drawing/2014/main" id="{C3CCBCA4-0742-4035-BF2A-D17D382984C1}"/>
                </a:ext>
              </a:extLst>
            </p:cNvPr>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7" name="任意多边形: 形状 6">
              <a:extLst>
                <a:ext uri="{FF2B5EF4-FFF2-40B4-BE49-F238E27FC236}">
                  <a16:creationId xmlns:a16="http://schemas.microsoft.com/office/drawing/2014/main" id="{8C9CCC1D-735D-42DB-8841-C2D307837A21}"/>
                </a:ext>
              </a:extLst>
            </p:cNvPr>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8" name="任意多边形: 形状 7">
              <a:extLst>
                <a:ext uri="{FF2B5EF4-FFF2-40B4-BE49-F238E27FC236}">
                  <a16:creationId xmlns:a16="http://schemas.microsoft.com/office/drawing/2014/main" id="{028E2A29-9842-41C3-B69F-04936F34D8B2}"/>
                </a:ext>
              </a:extLst>
            </p:cNvPr>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9" name="任意多边形: 形状 8">
              <a:extLst>
                <a:ext uri="{FF2B5EF4-FFF2-40B4-BE49-F238E27FC236}">
                  <a16:creationId xmlns:a16="http://schemas.microsoft.com/office/drawing/2014/main" id="{A1CB751C-4246-48BD-BAB4-AA8DDC934E4E}"/>
                </a:ext>
              </a:extLst>
            </p:cNvPr>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5" name="文本框 4">
            <a:extLst>
              <a:ext uri="{FF2B5EF4-FFF2-40B4-BE49-F238E27FC236}">
                <a16:creationId xmlns:a16="http://schemas.microsoft.com/office/drawing/2014/main" id="{EBF57761-6540-4037-8952-2C850D3C589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1485719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 name="图示 3"/>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AEFDA0FA-D734-4CE7-B69E-17B3BD121E1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218215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19" name="组合 18">
            <a:extLst>
              <a:ext uri="{FF2B5EF4-FFF2-40B4-BE49-F238E27FC236}">
                <a16:creationId xmlns:a16="http://schemas.microsoft.com/office/drawing/2014/main" id="{DF6F8FD1-F76C-4400-9B2E-080B24A7EF5C}"/>
              </a:ext>
            </a:extLst>
          </p:cNvPr>
          <p:cNvGrpSpPr/>
          <p:nvPr/>
        </p:nvGrpSpPr>
        <p:grpSpPr>
          <a:xfrm>
            <a:off x="574987" y="2398331"/>
            <a:ext cx="11003926" cy="2982966"/>
            <a:chOff x="574987" y="2398331"/>
            <a:chExt cx="11003926" cy="1888617"/>
          </a:xfrm>
        </p:grpSpPr>
        <p:sp>
          <p:nvSpPr>
            <p:cNvPr id="3" name="任意多边形: 形状 2">
              <a:extLst>
                <a:ext uri="{FF2B5EF4-FFF2-40B4-BE49-F238E27FC236}">
                  <a16:creationId xmlns:a16="http://schemas.microsoft.com/office/drawing/2014/main" id="{9A55E552-FBBC-458F-8E7E-46A82E649EE1}"/>
                </a:ext>
              </a:extLst>
            </p:cNvPr>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形状 5">
              <a:extLst>
                <a:ext uri="{FF2B5EF4-FFF2-40B4-BE49-F238E27FC236}">
                  <a16:creationId xmlns:a16="http://schemas.microsoft.com/office/drawing/2014/main" id="{D02B1B2B-6BD9-4332-A665-5FA43686CE1F}"/>
                </a:ext>
              </a:extLst>
            </p:cNvPr>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7" name="任意多边形: 形状 6">
              <a:extLst>
                <a:ext uri="{FF2B5EF4-FFF2-40B4-BE49-F238E27FC236}">
                  <a16:creationId xmlns:a16="http://schemas.microsoft.com/office/drawing/2014/main" id="{49D9F1A3-7D4B-414F-B533-C386B9C64D41}"/>
                </a:ext>
              </a:extLst>
            </p:cNvPr>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8" name="任意多边形: 形状 7">
              <a:extLst>
                <a:ext uri="{FF2B5EF4-FFF2-40B4-BE49-F238E27FC236}">
                  <a16:creationId xmlns:a16="http://schemas.microsoft.com/office/drawing/2014/main" id="{74818781-F7DC-41CF-9412-029803DFA03B}"/>
                </a:ext>
              </a:extLst>
            </p:cNvPr>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9" name="任意多边形: 形状 8">
              <a:extLst>
                <a:ext uri="{FF2B5EF4-FFF2-40B4-BE49-F238E27FC236}">
                  <a16:creationId xmlns:a16="http://schemas.microsoft.com/office/drawing/2014/main" id="{1972C3A0-70B5-4EAF-8499-B776477807B9}"/>
                </a:ext>
              </a:extLst>
            </p:cNvPr>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 name="任意多边形: 形状 9">
              <a:extLst>
                <a:ext uri="{FF2B5EF4-FFF2-40B4-BE49-F238E27FC236}">
                  <a16:creationId xmlns:a16="http://schemas.microsoft.com/office/drawing/2014/main" id="{4D427453-9157-4864-BEF6-2011B7F0A820}"/>
                </a:ext>
              </a:extLst>
            </p:cNvPr>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1" name="任意多边形: 形状 10">
              <a:extLst>
                <a:ext uri="{FF2B5EF4-FFF2-40B4-BE49-F238E27FC236}">
                  <a16:creationId xmlns:a16="http://schemas.microsoft.com/office/drawing/2014/main" id="{60E48E10-A2FB-4AC0-A1F4-347F64C1BAAF}"/>
                </a:ext>
              </a:extLst>
            </p:cNvPr>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2" name="任意多边形: 形状 11">
              <a:extLst>
                <a:ext uri="{FF2B5EF4-FFF2-40B4-BE49-F238E27FC236}">
                  <a16:creationId xmlns:a16="http://schemas.microsoft.com/office/drawing/2014/main" id="{655FD4F9-9F09-433F-B9C5-9C5772EA32AC}"/>
                </a:ext>
              </a:extLst>
            </p:cNvPr>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3" name="任意多边形: 形状 12">
              <a:extLst>
                <a:ext uri="{FF2B5EF4-FFF2-40B4-BE49-F238E27FC236}">
                  <a16:creationId xmlns:a16="http://schemas.microsoft.com/office/drawing/2014/main" id="{DC98BCA1-CE2F-48F6-80E1-4E6F627E9712}"/>
                </a:ext>
              </a:extLst>
            </p:cNvPr>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4" name="任意多边形: 形状 13">
              <a:extLst>
                <a:ext uri="{FF2B5EF4-FFF2-40B4-BE49-F238E27FC236}">
                  <a16:creationId xmlns:a16="http://schemas.microsoft.com/office/drawing/2014/main" id="{01F4B0BB-9772-49DD-B208-DADD06486D53}"/>
                </a:ext>
              </a:extLst>
            </p:cNvPr>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5" name="任意多边形: 形状 14">
              <a:extLst>
                <a:ext uri="{FF2B5EF4-FFF2-40B4-BE49-F238E27FC236}">
                  <a16:creationId xmlns:a16="http://schemas.microsoft.com/office/drawing/2014/main" id="{71F4498C-3ADA-483B-8436-5D71C46607D4}"/>
                </a:ext>
              </a:extLst>
            </p:cNvPr>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6" name="任意多边形: 形状 15">
              <a:extLst>
                <a:ext uri="{FF2B5EF4-FFF2-40B4-BE49-F238E27FC236}">
                  <a16:creationId xmlns:a16="http://schemas.microsoft.com/office/drawing/2014/main" id="{4A770C8D-D587-471E-8F67-ED8775D18EE0}"/>
                </a:ext>
              </a:extLst>
            </p:cNvPr>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7" name="任意多边形: 形状 16">
              <a:extLst>
                <a:ext uri="{FF2B5EF4-FFF2-40B4-BE49-F238E27FC236}">
                  <a16:creationId xmlns:a16="http://schemas.microsoft.com/office/drawing/2014/main" id="{D02C55BB-3788-4013-AC40-DF083F5C16AE}"/>
                </a:ext>
              </a:extLst>
            </p:cNvPr>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8" name="任意多边形: 形状 17">
              <a:extLst>
                <a:ext uri="{FF2B5EF4-FFF2-40B4-BE49-F238E27FC236}">
                  <a16:creationId xmlns:a16="http://schemas.microsoft.com/office/drawing/2014/main" id="{76CD62F7-8E4D-4FF3-A0E3-ADFBA9E78ED1}"/>
                </a:ext>
              </a:extLst>
            </p:cNvPr>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5" name="文本框 4">
            <a:extLst>
              <a:ext uri="{FF2B5EF4-FFF2-40B4-BE49-F238E27FC236}">
                <a16:creationId xmlns:a16="http://schemas.microsoft.com/office/drawing/2014/main" id="{1E808D1E-9D2C-48E6-8A37-448F34A7A061}"/>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33324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 name="图示 3"/>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Group 3"/>
          <p:cNvGrpSpPr>
            <a:grpSpLocks/>
          </p:cNvGrpSpPr>
          <p:nvPr/>
        </p:nvGrpSpPr>
        <p:grpSpPr bwMode="auto">
          <a:xfrm>
            <a:off x="1595364" y="4619602"/>
            <a:ext cx="8642350" cy="1050925"/>
            <a:chOff x="0" y="0"/>
            <a:chExt cx="3984" cy="912"/>
          </a:xfrm>
        </p:grpSpPr>
        <p:sp>
          <p:nvSpPr>
            <p:cNvPr id="7"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8" name="Group 5"/>
            <p:cNvGrpSpPr>
              <a:grpSpLocks/>
            </p:cNvGrpSpPr>
            <p:nvPr/>
          </p:nvGrpSpPr>
          <p:grpSpPr bwMode="auto">
            <a:xfrm>
              <a:off x="87" y="84"/>
              <a:ext cx="768" cy="744"/>
              <a:chOff x="0" y="0"/>
              <a:chExt cx="768" cy="744"/>
            </a:xfrm>
          </p:grpSpPr>
          <p:sp>
            <p:nvSpPr>
              <p:cNvPr id="10"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1" name="未知"/>
              <p:cNvSpPr>
                <a:spLocks/>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43" y="103"/>
                <a:ext cx="667" cy="497"/>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9" name="Text Box 9"/>
            <p:cNvSpPr txBox="1">
              <a:spLocks noChangeArrowheads="1"/>
            </p:cNvSpPr>
            <p:nvPr/>
          </p:nvSpPr>
          <p:spPr bwMode="auto">
            <a:xfrm>
              <a:off x="969" y="175"/>
              <a:ext cx="2928"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3" name="矩形 2">
            <a:extLst>
              <a:ext uri="{FF2B5EF4-FFF2-40B4-BE49-F238E27FC236}">
                <a16:creationId xmlns:a16="http://schemas.microsoft.com/office/drawing/2014/main" id="{25883F8E-BC67-495F-A841-80B26A4C8B90}"/>
              </a:ext>
            </a:extLst>
          </p:cNvPr>
          <p:cNvSpPr/>
          <p:nvPr/>
        </p:nvSpPr>
        <p:spPr>
          <a:xfrm>
            <a:off x="571501" y="943335"/>
            <a:ext cx="3057247" cy="584775"/>
          </a:xfrm>
          <a:prstGeom prst="rect">
            <a:avLst/>
          </a:prstGeom>
        </p:spPr>
        <p:txBody>
          <a:bodyPr wrap="none">
            <a:spAutoFit/>
          </a:bodyPr>
          <a:lstStyle/>
          <a:p>
            <a:r>
              <a:rPr lang="zh-CN" altLang="en-US" sz="3200" dirty="0"/>
              <a:t>软件设计的定义</a:t>
            </a:r>
          </a:p>
        </p:txBody>
      </p:sp>
    </p:spTree>
    <p:extLst>
      <p:ext uri="{BB962C8B-B14F-4D97-AF65-F5344CB8AC3E}">
        <p14:creationId xmlns:p14="http://schemas.microsoft.com/office/powerpoint/2010/main" val="3602885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 name="图示 3"/>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3050983-CC56-4845-8887-2F1B8E0A3E1A}"/>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955088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 </a:t>
            </a:r>
            <a:r>
              <a:rPr lang="zh-CN" altLang="en-US" dirty="0"/>
              <a:t>设计技术之四：组件设计</a:t>
            </a:r>
          </a:p>
        </p:txBody>
      </p:sp>
      <p:graphicFrame>
        <p:nvGraphicFramePr>
          <p:cNvPr id="3" name="图示 2"/>
          <p:cNvGraphicFramePr/>
          <p:nvPr>
            <p:extLst>
              <p:ext uri="{D42A27DB-BD31-4B8C-83A1-F6EECF244321}">
                <p14:modId xmlns:p14="http://schemas.microsoft.com/office/powerpoint/2010/main" val="3838845940"/>
              </p:ext>
            </p:extLst>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67BD76CB-19C6-4E13-AEAF-778ED4B7F6B4}"/>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953357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DCFA3D4-6628-4CD3-B951-EA568390F664}"/>
              </a:ext>
            </a:extLst>
          </p:cNvPr>
          <p:cNvSpPr>
            <a:spLocks noGrp="1"/>
          </p:cNvSpPr>
          <p:nvPr>
            <p:ph type="title"/>
          </p:nvPr>
        </p:nvSpPr>
        <p:spPr/>
        <p:txBody>
          <a:bodyPr/>
          <a:lstStyle/>
          <a:p>
            <a:r>
              <a:rPr lang="en-US" altLang="zh-CN" dirty="0"/>
              <a:t>4.2 </a:t>
            </a:r>
            <a:r>
              <a:rPr lang="zh-CN" altLang="en-US" dirty="0"/>
              <a:t>面向数据流的设计</a:t>
            </a:r>
          </a:p>
        </p:txBody>
      </p:sp>
      <p:sp>
        <p:nvSpPr>
          <p:cNvPr id="5" name="文本占位符 4">
            <a:extLst>
              <a:ext uri="{FF2B5EF4-FFF2-40B4-BE49-F238E27FC236}">
                <a16:creationId xmlns:a16="http://schemas.microsoft.com/office/drawing/2014/main" id="{BD239C93-8765-40BD-B091-AEA75AAAC69B}"/>
              </a:ext>
            </a:extLst>
          </p:cNvPr>
          <p:cNvSpPr>
            <a:spLocks noGrp="1"/>
          </p:cNvSpPr>
          <p:nvPr>
            <p:ph type="body" sz="half" idx="2"/>
          </p:nvPr>
        </p:nvSpPr>
        <p:spPr>
          <a:xfrm>
            <a:off x="7696940" y="3103077"/>
            <a:ext cx="4056128" cy="2285950"/>
          </a:xfrm>
        </p:spPr>
        <p:txBody>
          <a:bodyPr/>
          <a:lstStyle/>
          <a:p>
            <a:r>
              <a:rPr lang="en-US" altLang="zh-CN" dirty="0"/>
              <a:t>4.2.1 </a:t>
            </a:r>
            <a:r>
              <a:rPr lang="zh-CN" altLang="en-US" dirty="0"/>
              <a:t>面向数据流的总体设计</a:t>
            </a:r>
            <a:endParaRPr lang="en-US" altLang="zh-CN" dirty="0"/>
          </a:p>
          <a:p>
            <a:r>
              <a:rPr lang="en-US" altLang="zh-CN" dirty="0"/>
              <a:t>4.2.2 </a:t>
            </a:r>
            <a:r>
              <a:rPr lang="zh-CN" altLang="en-US" dirty="0"/>
              <a:t>变换与事务分析</a:t>
            </a:r>
            <a:endParaRPr lang="en-US" altLang="zh-CN" dirty="0"/>
          </a:p>
          <a:p>
            <a:r>
              <a:rPr lang="en-US" altLang="zh-CN" dirty="0"/>
              <a:t>4.2.3 </a:t>
            </a:r>
            <a:r>
              <a:rPr lang="zh-CN" altLang="en-US" dirty="0"/>
              <a:t>流程图</a:t>
            </a:r>
            <a:endParaRPr lang="en-US" altLang="zh-CN" dirty="0"/>
          </a:p>
          <a:p>
            <a:r>
              <a:rPr lang="en-US" altLang="zh-CN" dirty="0"/>
              <a:t>4.2.4 </a:t>
            </a:r>
            <a:r>
              <a:rPr lang="zh-CN" altLang="en-US" dirty="0"/>
              <a:t>其他组件设计方法</a:t>
            </a:r>
          </a:p>
          <a:p>
            <a:endParaRPr lang="zh-CN" altLang="en-US" dirty="0"/>
          </a:p>
        </p:txBody>
      </p:sp>
      <p:pic>
        <p:nvPicPr>
          <p:cNvPr id="7" name="Picture 2">
            <a:extLst>
              <a:ext uri="{FF2B5EF4-FFF2-40B4-BE49-F238E27FC236}">
                <a16:creationId xmlns:a16="http://schemas.microsoft.com/office/drawing/2014/main" id="{42E9DE8E-444B-408B-9844-D87B14FB23E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79087" y="571500"/>
            <a:ext cx="3945914"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9912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defRPr/>
            </a:pPr>
            <a:r>
              <a:rPr lang="en-US" altLang="zh-CN" dirty="0"/>
              <a:t>1</a:t>
            </a:r>
            <a:r>
              <a:rPr lang="zh-CN" altLang="en-US" dirty="0"/>
              <a:t>）结构化的总体设计方法</a:t>
            </a:r>
          </a:p>
        </p:txBody>
      </p:sp>
      <p:graphicFrame>
        <p:nvGraphicFramePr>
          <p:cNvPr id="2" name="图示 1"/>
          <p:cNvGraphicFramePr/>
          <p:nvPr>
            <p:extLst>
              <p:ext uri="{D42A27DB-BD31-4B8C-83A1-F6EECF244321}">
                <p14:modId xmlns:p14="http://schemas.microsoft.com/office/powerpoint/2010/main" val="894781950"/>
              </p:ext>
            </p:extLst>
          </p:nvPr>
        </p:nvGraphicFramePr>
        <p:xfrm>
          <a:off x="915885" y="989787"/>
          <a:ext cx="10360230" cy="48784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标注 2"/>
          <p:cNvSpPr/>
          <p:nvPr/>
        </p:nvSpPr>
        <p:spPr>
          <a:xfrm>
            <a:off x="552798" y="4997522"/>
            <a:ext cx="1828800" cy="722759"/>
          </a:xfrm>
          <a:prstGeom prst="wedgeRectCallout">
            <a:avLst>
              <a:gd name="adj1" fmla="val 110903"/>
              <a:gd name="adj2" fmla="val -8598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t>系统结构图</a:t>
            </a:r>
          </a:p>
        </p:txBody>
      </p:sp>
      <p:sp>
        <p:nvSpPr>
          <p:cNvPr id="5" name="矩形 4">
            <a:extLst>
              <a:ext uri="{FF2B5EF4-FFF2-40B4-BE49-F238E27FC236}">
                <a16:creationId xmlns:a16="http://schemas.microsoft.com/office/drawing/2014/main" id="{49103334-EE79-4641-9CE3-24C990A057E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30600388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sp>
        <p:nvSpPr>
          <p:cNvPr id="59395" name="Rectangle 6"/>
          <p:cNvSpPr>
            <a:spLocks noGrp="1" noChangeArrowheads="1"/>
          </p:cNvSpPr>
          <p:nvPr>
            <p:ph type="body" idx="4294967295"/>
          </p:nvPr>
        </p:nvSpPr>
        <p:spPr>
          <a:xfrm>
            <a:off x="1606550" y="4626293"/>
            <a:ext cx="8978900" cy="1223962"/>
          </a:xfrm>
        </p:spPr>
        <p:txBody>
          <a:bodyPr/>
          <a:lstStyle/>
          <a:p>
            <a:r>
              <a:rPr lang="zh-CN" altLang="en-US" b="1" dirty="0">
                <a:latin typeface="+mn-ea"/>
                <a:ea typeface="+mn-ea"/>
              </a:rPr>
              <a:t>传入模块 ─ 从下属模块取得数据，经过某些处理，再将其传送给上级模块。它传送的数据流叫做逻辑输入数据流。</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31951"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EB8E36DD-75E7-43CC-9449-B4F69EB8946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1375382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1524000" y="4677092"/>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传出模块 ─ 从上级模块获得数据，进行某些处理，再将其传送给下属模块。它传送的数据流叫做逻辑输出数据流。</a:t>
            </a:r>
            <a:endParaRPr lang="en-US" altLang="zh-CN" sz="2000" dirty="0">
              <a:latin typeface="Times New Roman" pitchFamily="18" charset="0"/>
            </a:endParaRPr>
          </a:p>
        </p:txBody>
      </p:sp>
      <p:sp>
        <p:nvSpPr>
          <p:cNvPr id="7" name="矩形 6"/>
          <p:cNvSpPr/>
          <p:nvPr/>
        </p:nvSpPr>
        <p:spPr>
          <a:xfrm>
            <a:off x="3711575"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F89CF5D0-6CB7-40B8-8BC9-42B03014FC7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1797072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524000" y="4646612"/>
            <a:ext cx="914399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nSpc>
                <a:spcPct val="100000"/>
              </a:lnSpc>
              <a:buClrTx/>
            </a:pPr>
            <a:r>
              <a:rPr lang="zh-CN" altLang="en-US" sz="2000" dirty="0">
                <a:solidFill>
                  <a:srgbClr val="000000"/>
                </a:solidFill>
              </a:rPr>
              <a:t>变换模块 ─ 它从上级模块取得数据，进行特定的处理，转换成其它形式，再传送回上级模块。它加工的数据流叫做变换数据流。</a:t>
            </a:r>
          </a:p>
        </p:txBody>
      </p:sp>
      <p:sp>
        <p:nvSpPr>
          <p:cNvPr id="7" name="矩形 6"/>
          <p:cNvSpPr/>
          <p:nvPr/>
        </p:nvSpPr>
        <p:spPr>
          <a:xfrm>
            <a:off x="5817326"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5F693F21-BFFE-4CAA-AB50-745212B9B47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709835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1524000" y="4646612"/>
            <a:ext cx="914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协调模块 ─ 对所有下属模块进行协调和管理的模块。</a:t>
            </a:r>
          </a:p>
        </p:txBody>
      </p:sp>
      <p:sp>
        <p:nvSpPr>
          <p:cNvPr id="7" name="矩形 6"/>
          <p:cNvSpPr/>
          <p:nvPr/>
        </p:nvSpPr>
        <p:spPr>
          <a:xfrm>
            <a:off x="8173900"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2EDFFC8F-E4AB-4A1C-AA5C-D0A319412A7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2626821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026"/>
          <p:cNvSpPr>
            <a:spLocks noGrp="1" noChangeArrowheads="1"/>
          </p:cNvSpPr>
          <p:nvPr>
            <p:ph type="title"/>
          </p:nvPr>
        </p:nvSpPr>
        <p:spPr/>
        <p:txBody>
          <a:bodyPr/>
          <a:lstStyle/>
          <a:p>
            <a:pPr>
              <a:defRPr/>
            </a:pPr>
            <a:r>
              <a:rPr lang="en-US" altLang="zh-CN" dirty="0"/>
              <a:t>3</a:t>
            </a:r>
            <a:r>
              <a:rPr lang="zh-CN" altLang="en-US" dirty="0"/>
              <a:t>）变换型系统结构图</a:t>
            </a:r>
          </a:p>
        </p:txBody>
      </p:sp>
      <p:sp>
        <p:nvSpPr>
          <p:cNvPr id="2" name="内容占位符 1"/>
          <p:cNvSpPr>
            <a:spLocks noGrp="1"/>
          </p:cNvSpPr>
          <p:nvPr>
            <p:ph sz="half" idx="4294967295"/>
          </p:nvPr>
        </p:nvSpPr>
        <p:spPr>
          <a:xfrm>
            <a:off x="642851" y="1715192"/>
            <a:ext cx="4572000" cy="3810000"/>
          </a:xfrm>
        </p:spPr>
        <p:txBody>
          <a:bodyPr/>
          <a:lstStyle/>
          <a:p>
            <a:pPr>
              <a:lnSpc>
                <a:spcPct val="120000"/>
              </a:lnSpc>
            </a:pPr>
            <a:r>
              <a:rPr lang="zh-CN" altLang="en-US" sz="2400" dirty="0"/>
              <a:t>变换型数据处理问题的工作过程大致分为三步，即取得数据，变换数据和给出数据。</a:t>
            </a:r>
          </a:p>
          <a:p>
            <a:pPr>
              <a:lnSpc>
                <a:spcPct val="120000"/>
              </a:lnSpc>
            </a:pPr>
            <a:r>
              <a:rPr lang="zh-CN" altLang="en-US" sz="2400" dirty="0"/>
              <a:t>相应于</a:t>
            </a:r>
            <a:r>
              <a:rPr lang="zh-CN" altLang="en-US" sz="2400" dirty="0">
                <a:solidFill>
                  <a:srgbClr val="FF0000"/>
                </a:solidFill>
              </a:rPr>
              <a:t>取得数据</a:t>
            </a:r>
            <a:r>
              <a:rPr lang="zh-CN" altLang="en-US" sz="2400" dirty="0"/>
              <a:t>、</a:t>
            </a:r>
            <a:r>
              <a:rPr lang="zh-CN" altLang="en-US" sz="2400" dirty="0">
                <a:solidFill>
                  <a:srgbClr val="FF0000"/>
                </a:solidFill>
              </a:rPr>
              <a:t>变换数据</a:t>
            </a:r>
            <a:r>
              <a:rPr lang="zh-CN" altLang="en-US" sz="2400" dirty="0"/>
              <a:t>、</a:t>
            </a:r>
            <a:r>
              <a:rPr lang="zh-CN" altLang="en-US" sz="2400" dirty="0">
                <a:solidFill>
                  <a:srgbClr val="FF0000"/>
                </a:solidFill>
              </a:rPr>
              <a:t>给出数据</a:t>
            </a:r>
            <a:r>
              <a:rPr lang="zh-CN" altLang="en-US" sz="2400" dirty="0"/>
              <a:t>，变换型系统结构图由输入、中心变换和输出等三部分组成。</a:t>
            </a:r>
            <a:endParaRPr lang="en-US" altLang="zh-CN" sz="2400" dirty="0"/>
          </a:p>
          <a:p>
            <a:pPr>
              <a:lnSpc>
                <a:spcPct val="120000"/>
              </a:lnSpc>
            </a:pPr>
            <a:endParaRPr lang="zh-CN" altLang="en-US" sz="2400" dirty="0"/>
          </a:p>
        </p:txBody>
      </p:sp>
      <p:pic>
        <p:nvPicPr>
          <p:cNvPr id="7" name="Picture 4"/>
          <p:cNvPicPr>
            <a:picLocks noGrp="1" noChangeAspect="1" noChangeArrowheads="1"/>
          </p:cNvPicPr>
          <p:nvPr>
            <p:ph sz="half"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89088" y="1863436"/>
            <a:ext cx="6181967" cy="313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679D77D-4FD2-4325-B6DE-34864367EB6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789981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a:t>4</a:t>
            </a:r>
            <a:r>
              <a:rPr lang="zh-CN" altLang="en-US" dirty="0"/>
              <a:t>）事务型系统结构图</a:t>
            </a:r>
          </a:p>
        </p:txBody>
      </p:sp>
      <p:pic>
        <p:nvPicPr>
          <p:cNvPr id="11" name="内容占位符 2"/>
          <p:cNvPicPr>
            <a:picLocks noGrp="1" noChangeAspect="1"/>
          </p:cNvPicPr>
          <p:nvPr>
            <p:ph idx="1"/>
          </p:nvPr>
        </p:nvPicPr>
        <p:blipFill>
          <a:blip r:embed="rId2"/>
          <a:stretch>
            <a:fillRect/>
          </a:stretch>
        </p:blipFill>
        <p:spPr>
          <a:xfrm>
            <a:off x="542925" y="1097161"/>
            <a:ext cx="6218238" cy="4663677"/>
          </a:xfrm>
          <a:prstGeom prst="rect">
            <a:avLst/>
          </a:prstGeom>
        </p:spPr>
      </p:pic>
      <p:sp>
        <p:nvSpPr>
          <p:cNvPr id="8" name="内容占位符 7"/>
          <p:cNvSpPr>
            <a:spLocks noGrp="1"/>
          </p:cNvSpPr>
          <p:nvPr>
            <p:ph type="body" sz="half" idx="2"/>
          </p:nvPr>
        </p:nvSpPr>
        <p:spPr>
          <a:xfrm>
            <a:off x="7547956" y="2995011"/>
            <a:ext cx="4181302" cy="3547105"/>
          </a:xfrm>
          <a:prstGeom prst="rect">
            <a:avLst/>
          </a:prstGeom>
        </p:spPr>
        <p:txBody>
          <a:bodyPr>
            <a:normAutofit fontScale="92500" lnSpcReduction="20000"/>
          </a:bodyPr>
          <a:lstStyle/>
          <a:p>
            <a:pPr>
              <a:lnSpc>
                <a:spcPct val="110000"/>
              </a:lnSpc>
            </a:pPr>
            <a:r>
              <a:rPr lang="zh-CN" altLang="en-US" dirty="0"/>
              <a:t>它接受一项事务，根据事务处理的特点和性质，选择分派一个适当的处理单元，然后给出结果。</a:t>
            </a:r>
          </a:p>
          <a:p>
            <a:pPr>
              <a:lnSpc>
                <a:spcPct val="110000"/>
              </a:lnSpc>
            </a:pPr>
            <a:r>
              <a:rPr lang="zh-CN" altLang="en-US" dirty="0"/>
              <a:t>在事务型系统结构图中，</a:t>
            </a:r>
            <a:r>
              <a:rPr lang="zh-CN" altLang="en-US" dirty="0">
                <a:solidFill>
                  <a:srgbClr val="FFFF00"/>
                </a:solidFill>
              </a:rPr>
              <a:t>事务中心模块</a:t>
            </a:r>
            <a:r>
              <a:rPr lang="zh-CN" altLang="en-US" dirty="0"/>
              <a:t>按所接受的事务的类型，选择某一事务处理模块执行。各</a:t>
            </a:r>
            <a:r>
              <a:rPr lang="zh-CN" altLang="en-US" dirty="0">
                <a:solidFill>
                  <a:srgbClr val="FFFF00"/>
                </a:solidFill>
              </a:rPr>
              <a:t>事务处理模块</a:t>
            </a:r>
            <a:r>
              <a:rPr lang="zh-CN" altLang="en-US" dirty="0"/>
              <a:t>并列。每个事务处理模块可能要调用若干个</a:t>
            </a:r>
            <a:r>
              <a:rPr lang="zh-CN" altLang="en-US" dirty="0">
                <a:solidFill>
                  <a:srgbClr val="FFFF00"/>
                </a:solidFill>
              </a:rPr>
              <a:t>操作模块</a:t>
            </a:r>
            <a:r>
              <a:rPr lang="zh-CN" altLang="en-US" dirty="0"/>
              <a:t>，而操作模块又可能调用若干个</a:t>
            </a:r>
            <a:r>
              <a:rPr lang="zh-CN" altLang="en-US" dirty="0">
                <a:solidFill>
                  <a:srgbClr val="FFFF00"/>
                </a:solidFill>
              </a:rPr>
              <a:t>细节模块</a:t>
            </a:r>
            <a:r>
              <a:rPr lang="zh-CN" altLang="en-US" dirty="0"/>
              <a:t>。</a:t>
            </a:r>
          </a:p>
          <a:p>
            <a:pPr>
              <a:lnSpc>
                <a:spcPct val="110000"/>
              </a:lnSpc>
            </a:pPr>
            <a:endParaRPr lang="zh-CN" altLang="en-US" dirty="0"/>
          </a:p>
        </p:txBody>
      </p:sp>
      <p:sp>
        <p:nvSpPr>
          <p:cNvPr id="5" name="矩形 4">
            <a:extLst>
              <a:ext uri="{FF2B5EF4-FFF2-40B4-BE49-F238E27FC236}">
                <a16:creationId xmlns:a16="http://schemas.microsoft.com/office/drawing/2014/main" id="{B08CED41-15CE-421D-87F6-3860353BD383}"/>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4096125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2" name="组合 1"/>
          <p:cNvGrpSpPr/>
          <p:nvPr/>
        </p:nvGrpSpPr>
        <p:grpSpPr>
          <a:xfrm>
            <a:off x="3606602" y="4174047"/>
            <a:ext cx="4844177" cy="1349938"/>
            <a:chOff x="3386138" y="4184207"/>
            <a:chExt cx="4844177" cy="1349938"/>
          </a:xfrm>
        </p:grpSpPr>
        <p:sp>
          <p:nvSpPr>
            <p:cNvPr id="9221"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用户需求</a:t>
              </a:r>
            </a:p>
          </p:txBody>
        </p:sp>
        <p:sp>
          <p:nvSpPr>
            <p:cNvPr id="9222"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软件技术</a:t>
              </a:r>
            </a:p>
          </p:txBody>
        </p:sp>
        <p:sp>
          <p:nvSpPr>
            <p:cNvPr id="9225"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pPr>
                <a:defRPr/>
              </a:pPr>
              <a:endParaRPr lang="zh-CN" altLang="en-US">
                <a:effectLst>
                  <a:outerShdw blurRad="38100" dist="38100" dir="2700000" algn="tl">
                    <a:srgbClr val="C0C0C0"/>
                  </a:outerShdw>
                </a:effectLst>
              </a:endParaRPr>
            </a:p>
          </p:txBody>
        </p:sp>
        <p:sp>
          <p:nvSpPr>
            <p:cNvPr id="9223"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5" name="图示 4"/>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15064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dirty="0"/>
              <a:t>4.2.2 </a:t>
            </a:r>
            <a:r>
              <a:rPr lang="zh-CN" altLang="en-US" dirty="0"/>
              <a:t>变换与事务分析      </a:t>
            </a:r>
            <a:r>
              <a:rPr lang="en-US" altLang="zh-CN" dirty="0"/>
              <a:t>1</a:t>
            </a:r>
            <a:r>
              <a:rPr lang="zh-CN" altLang="en-US" dirty="0"/>
              <a:t>）变换分析</a:t>
            </a:r>
          </a:p>
        </p:txBody>
      </p:sp>
      <p:graphicFrame>
        <p:nvGraphicFramePr>
          <p:cNvPr id="5" name="图示 4"/>
          <p:cNvGraphicFramePr/>
          <p:nvPr>
            <p:extLst>
              <p:ext uri="{D42A27DB-BD31-4B8C-83A1-F6EECF244321}">
                <p14:modId xmlns:p14="http://schemas.microsoft.com/office/powerpoint/2010/main" val="967141801"/>
              </p:ext>
            </p:extLst>
          </p:nvPr>
        </p:nvGraphicFramePr>
        <p:xfrm>
          <a:off x="2230553" y="1803862"/>
          <a:ext cx="7559992" cy="41813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2E945DE8-2F16-4A4E-8EB0-F64D0151265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3192744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1434568" y="60230"/>
            <a:ext cx="9417772" cy="2146376"/>
          </a:xfrm>
          <a:prstGeom prst="roundRect">
            <a:avLst/>
          </a:prstGeom>
          <a:solidFill>
            <a:srgbClr val="AEB733">
              <a:alpha val="2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5325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10000"/>
            <a:ext cx="9144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任意多边形 2"/>
          <p:cNvSpPr/>
          <p:nvPr/>
        </p:nvSpPr>
        <p:spPr>
          <a:xfrm>
            <a:off x="3911600" y="2997200"/>
            <a:ext cx="1392238" cy="3644900"/>
          </a:xfrm>
          <a:custGeom>
            <a:avLst/>
            <a:gdLst>
              <a:gd name="connsiteX0" fmla="*/ 1117600 w 1117600"/>
              <a:gd name="connsiteY0" fmla="*/ 0 h 3441700"/>
              <a:gd name="connsiteX1" fmla="*/ 444500 w 1117600"/>
              <a:gd name="connsiteY1" fmla="*/ 647700 h 3441700"/>
              <a:gd name="connsiteX2" fmla="*/ 546100 w 1117600"/>
              <a:gd name="connsiteY2" fmla="*/ 1371600 h 3441700"/>
              <a:gd name="connsiteX3" fmla="*/ 685800 w 1117600"/>
              <a:gd name="connsiteY3" fmla="*/ 2260600 h 3441700"/>
              <a:gd name="connsiteX4" fmla="*/ 228600 w 1117600"/>
              <a:gd name="connsiteY4" fmla="*/ 2781300 h 3441700"/>
              <a:gd name="connsiteX5" fmla="*/ 0 w 1117600"/>
              <a:gd name="connsiteY5" fmla="*/ 3441700 h 344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7600" h="3441700">
                <a:moveTo>
                  <a:pt x="1117600" y="0"/>
                </a:moveTo>
                <a:cubicBezTo>
                  <a:pt x="828675" y="209550"/>
                  <a:pt x="539750" y="419100"/>
                  <a:pt x="444500" y="647700"/>
                </a:cubicBezTo>
                <a:cubicBezTo>
                  <a:pt x="349250" y="876300"/>
                  <a:pt x="505883" y="1102783"/>
                  <a:pt x="546100" y="1371600"/>
                </a:cubicBezTo>
                <a:cubicBezTo>
                  <a:pt x="586317" y="1640417"/>
                  <a:pt x="738717" y="2025650"/>
                  <a:pt x="685800" y="2260600"/>
                </a:cubicBezTo>
                <a:cubicBezTo>
                  <a:pt x="632883" y="2495550"/>
                  <a:pt x="342900" y="2584450"/>
                  <a:pt x="228600" y="2781300"/>
                </a:cubicBezTo>
                <a:cubicBezTo>
                  <a:pt x="114300" y="2978150"/>
                  <a:pt x="40217" y="3333750"/>
                  <a:pt x="0" y="34417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0000"/>
              </a:solidFill>
            </a:endParaRPr>
          </a:p>
        </p:txBody>
      </p:sp>
      <p:sp>
        <p:nvSpPr>
          <p:cNvPr id="4" name="任意多边形 3"/>
          <p:cNvSpPr/>
          <p:nvPr/>
        </p:nvSpPr>
        <p:spPr>
          <a:xfrm>
            <a:off x="4838701" y="2921000"/>
            <a:ext cx="1611313" cy="3721100"/>
          </a:xfrm>
          <a:custGeom>
            <a:avLst/>
            <a:gdLst>
              <a:gd name="connsiteX0" fmla="*/ 1372093 w 1612566"/>
              <a:gd name="connsiteY0" fmla="*/ 0 h 3721100"/>
              <a:gd name="connsiteX1" fmla="*/ 1600693 w 1612566"/>
              <a:gd name="connsiteY1" fmla="*/ 533400 h 3721100"/>
              <a:gd name="connsiteX2" fmla="*/ 1511793 w 1612566"/>
              <a:gd name="connsiteY2" fmla="*/ 927100 h 3721100"/>
              <a:gd name="connsiteX3" fmla="*/ 940293 w 1612566"/>
              <a:gd name="connsiteY3" fmla="*/ 1295400 h 3721100"/>
              <a:gd name="connsiteX4" fmla="*/ 178293 w 1612566"/>
              <a:gd name="connsiteY4" fmla="*/ 1752600 h 3721100"/>
              <a:gd name="connsiteX5" fmla="*/ 13193 w 1612566"/>
              <a:gd name="connsiteY5" fmla="*/ 2781300 h 3721100"/>
              <a:gd name="connsiteX6" fmla="*/ 419593 w 1612566"/>
              <a:gd name="connsiteY6" fmla="*/ 3721100 h 372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12566" h="3721100">
                <a:moveTo>
                  <a:pt x="1372093" y="0"/>
                </a:moveTo>
                <a:cubicBezTo>
                  <a:pt x="1474751" y="189441"/>
                  <a:pt x="1577410" y="378883"/>
                  <a:pt x="1600693" y="533400"/>
                </a:cubicBezTo>
                <a:cubicBezTo>
                  <a:pt x="1623976" y="687917"/>
                  <a:pt x="1621860" y="800100"/>
                  <a:pt x="1511793" y="927100"/>
                </a:cubicBezTo>
                <a:cubicBezTo>
                  <a:pt x="1401726" y="1054100"/>
                  <a:pt x="1162543" y="1157817"/>
                  <a:pt x="940293" y="1295400"/>
                </a:cubicBezTo>
                <a:cubicBezTo>
                  <a:pt x="718043" y="1432983"/>
                  <a:pt x="332810" y="1504950"/>
                  <a:pt x="178293" y="1752600"/>
                </a:cubicBezTo>
                <a:cubicBezTo>
                  <a:pt x="23776" y="2000250"/>
                  <a:pt x="-27024" y="2453217"/>
                  <a:pt x="13193" y="2781300"/>
                </a:cubicBezTo>
                <a:cubicBezTo>
                  <a:pt x="53410" y="3109383"/>
                  <a:pt x="311643" y="3604683"/>
                  <a:pt x="419593" y="37211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 name="圆角矩形标注 4"/>
          <p:cNvSpPr/>
          <p:nvPr/>
        </p:nvSpPr>
        <p:spPr>
          <a:xfrm>
            <a:off x="2279650" y="2276476"/>
            <a:ext cx="1512888" cy="504825"/>
          </a:xfrm>
          <a:prstGeom prst="wedgeRoundRectCallout">
            <a:avLst>
              <a:gd name="adj1" fmla="val 74911"/>
              <a:gd name="adj2" fmla="val 206115"/>
              <a:gd name="adj3" fmla="val 16667"/>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zh-CN" altLang="en-US" dirty="0"/>
              <a:t>输入</a:t>
            </a:r>
          </a:p>
        </p:txBody>
      </p:sp>
      <p:sp>
        <p:nvSpPr>
          <p:cNvPr id="6" name="圆角矩形标注 5"/>
          <p:cNvSpPr/>
          <p:nvPr/>
        </p:nvSpPr>
        <p:spPr>
          <a:xfrm>
            <a:off x="8256588" y="2528888"/>
            <a:ext cx="1655762" cy="539750"/>
          </a:xfrm>
          <a:prstGeom prst="wedgeRoundRectCallout">
            <a:avLst>
              <a:gd name="adj1" fmla="val -68376"/>
              <a:gd name="adj2" fmla="val 163618"/>
              <a:gd name="adj3" fmla="val 16667"/>
            </a:avLst>
          </a:prstGeom>
        </p:spPr>
        <p:style>
          <a:lnRef idx="1">
            <a:schemeClr val="accent3"/>
          </a:lnRef>
          <a:fillRef idx="3">
            <a:schemeClr val="accent3"/>
          </a:fillRef>
          <a:effectRef idx="2">
            <a:schemeClr val="accent3"/>
          </a:effectRef>
          <a:fontRef idx="minor">
            <a:schemeClr val="lt1"/>
          </a:fontRef>
        </p:style>
        <p:txBody>
          <a:bodyPr anchor="ctr"/>
          <a:lstStyle/>
          <a:p>
            <a:pPr>
              <a:defRPr/>
            </a:pPr>
            <a:r>
              <a:rPr lang="zh-CN" altLang="en-US" dirty="0"/>
              <a:t>输出</a:t>
            </a:r>
          </a:p>
        </p:txBody>
      </p:sp>
      <p:sp>
        <p:nvSpPr>
          <p:cNvPr id="7" name="圆角矩形标注 6"/>
          <p:cNvSpPr/>
          <p:nvPr/>
        </p:nvSpPr>
        <p:spPr>
          <a:xfrm>
            <a:off x="4079876" y="1773238"/>
            <a:ext cx="1833563" cy="576262"/>
          </a:xfrm>
          <a:prstGeom prst="wedgeRoundRectCallout">
            <a:avLst>
              <a:gd name="adj1" fmla="val 34570"/>
              <a:gd name="adj2" fmla="val 141867"/>
              <a:gd name="adj3" fmla="val 16667"/>
            </a:avLst>
          </a:prstGeom>
        </p:spPr>
        <p:style>
          <a:lnRef idx="1">
            <a:schemeClr val="accent6"/>
          </a:lnRef>
          <a:fillRef idx="3">
            <a:schemeClr val="accent6"/>
          </a:fillRef>
          <a:effectRef idx="2">
            <a:schemeClr val="accent6"/>
          </a:effectRef>
          <a:fontRef idx="minor">
            <a:schemeClr val="lt1"/>
          </a:fontRef>
        </p:style>
        <p:txBody>
          <a:bodyPr anchor="ctr"/>
          <a:lstStyle/>
          <a:p>
            <a:pPr>
              <a:defRPr/>
            </a:pPr>
            <a:r>
              <a:rPr lang="zh-CN" altLang="en-US" dirty="0"/>
              <a:t>中心变换</a:t>
            </a:r>
          </a:p>
        </p:txBody>
      </p:sp>
      <p:sp>
        <p:nvSpPr>
          <p:cNvPr id="13" name="任意多边形 12"/>
          <p:cNvSpPr/>
          <p:nvPr/>
        </p:nvSpPr>
        <p:spPr>
          <a:xfrm>
            <a:off x="1476376" y="4064000"/>
            <a:ext cx="2386013" cy="2806700"/>
          </a:xfrm>
          <a:custGeom>
            <a:avLst/>
            <a:gdLst>
              <a:gd name="connsiteX0" fmla="*/ 961331 w 2384694"/>
              <a:gd name="connsiteY0" fmla="*/ 140235 h 2806987"/>
              <a:gd name="connsiteX1" fmla="*/ 707331 w 2384694"/>
              <a:gd name="connsiteY1" fmla="*/ 622835 h 2806987"/>
              <a:gd name="connsiteX2" fmla="*/ 300931 w 2384694"/>
              <a:gd name="connsiteY2" fmla="*/ 1511835 h 2806987"/>
              <a:gd name="connsiteX3" fmla="*/ 85031 w 2384694"/>
              <a:gd name="connsiteY3" fmla="*/ 2388135 h 2806987"/>
              <a:gd name="connsiteX4" fmla="*/ 212031 w 2384694"/>
              <a:gd name="connsiteY4" fmla="*/ 2705635 h 2806987"/>
              <a:gd name="connsiteX5" fmla="*/ 2332931 w 2384694"/>
              <a:gd name="connsiteY5" fmla="*/ 2591335 h 2806987"/>
              <a:gd name="connsiteX6" fmla="*/ 1723331 w 2384694"/>
              <a:gd name="connsiteY6" fmla="*/ 419635 h 2806987"/>
              <a:gd name="connsiteX7" fmla="*/ 1621731 w 2384694"/>
              <a:gd name="connsiteY7" fmla="*/ 114835 h 2806987"/>
              <a:gd name="connsiteX8" fmla="*/ 1316931 w 2384694"/>
              <a:gd name="connsiteY8" fmla="*/ 535 h 2806987"/>
              <a:gd name="connsiteX9" fmla="*/ 961331 w 2384694"/>
              <a:gd name="connsiteY9" fmla="*/ 140235 h 2806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4694" h="2806987">
                <a:moveTo>
                  <a:pt x="961331" y="140235"/>
                </a:moveTo>
                <a:cubicBezTo>
                  <a:pt x="859731" y="243952"/>
                  <a:pt x="817398" y="394235"/>
                  <a:pt x="707331" y="622835"/>
                </a:cubicBezTo>
                <a:cubicBezTo>
                  <a:pt x="597264" y="851435"/>
                  <a:pt x="404648" y="1217618"/>
                  <a:pt x="300931" y="1511835"/>
                </a:cubicBezTo>
                <a:cubicBezTo>
                  <a:pt x="197214" y="1806052"/>
                  <a:pt x="99848" y="2189168"/>
                  <a:pt x="85031" y="2388135"/>
                </a:cubicBezTo>
                <a:cubicBezTo>
                  <a:pt x="70214" y="2587102"/>
                  <a:pt x="-162619" y="2671768"/>
                  <a:pt x="212031" y="2705635"/>
                </a:cubicBezTo>
                <a:cubicBezTo>
                  <a:pt x="586681" y="2739502"/>
                  <a:pt x="2081048" y="2972335"/>
                  <a:pt x="2332931" y="2591335"/>
                </a:cubicBezTo>
                <a:cubicBezTo>
                  <a:pt x="2584814" y="2210335"/>
                  <a:pt x="1841864" y="832385"/>
                  <a:pt x="1723331" y="419635"/>
                </a:cubicBezTo>
                <a:cubicBezTo>
                  <a:pt x="1604798" y="6885"/>
                  <a:pt x="1689464" y="184685"/>
                  <a:pt x="1621731" y="114835"/>
                </a:cubicBezTo>
                <a:cubicBezTo>
                  <a:pt x="1553998" y="44985"/>
                  <a:pt x="1429114" y="-5815"/>
                  <a:pt x="1316931" y="535"/>
                </a:cubicBezTo>
                <a:cubicBezTo>
                  <a:pt x="1204748" y="6885"/>
                  <a:pt x="1062931" y="36518"/>
                  <a:pt x="961331" y="140235"/>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4" name="任意多边形 13"/>
          <p:cNvSpPr/>
          <p:nvPr/>
        </p:nvSpPr>
        <p:spPr>
          <a:xfrm>
            <a:off x="4900613" y="2767014"/>
            <a:ext cx="2927350" cy="2867025"/>
          </a:xfrm>
          <a:custGeom>
            <a:avLst/>
            <a:gdLst>
              <a:gd name="connsiteX0" fmla="*/ 1399292 w 2927528"/>
              <a:gd name="connsiteY0" fmla="*/ 191931 h 2867652"/>
              <a:gd name="connsiteX1" fmla="*/ 1716792 w 2927528"/>
              <a:gd name="connsiteY1" fmla="*/ 928531 h 2867652"/>
              <a:gd name="connsiteX2" fmla="*/ 713492 w 2927528"/>
              <a:gd name="connsiteY2" fmla="*/ 1754031 h 2867652"/>
              <a:gd name="connsiteX3" fmla="*/ 116592 w 2927528"/>
              <a:gd name="connsiteY3" fmla="*/ 2096931 h 2867652"/>
              <a:gd name="connsiteX4" fmla="*/ 192792 w 2927528"/>
              <a:gd name="connsiteY4" fmla="*/ 2770031 h 2867652"/>
              <a:gd name="connsiteX5" fmla="*/ 2046992 w 2927528"/>
              <a:gd name="connsiteY5" fmla="*/ 2833531 h 2867652"/>
              <a:gd name="connsiteX6" fmla="*/ 2821692 w 2927528"/>
              <a:gd name="connsiteY6" fmla="*/ 2477931 h 2867652"/>
              <a:gd name="connsiteX7" fmla="*/ 2834392 w 2927528"/>
              <a:gd name="connsiteY7" fmla="*/ 1373031 h 2867652"/>
              <a:gd name="connsiteX8" fmla="*/ 2021592 w 2927528"/>
              <a:gd name="connsiteY8" fmla="*/ 293531 h 2867652"/>
              <a:gd name="connsiteX9" fmla="*/ 1450092 w 2927528"/>
              <a:gd name="connsiteY9" fmla="*/ 1431 h 2867652"/>
              <a:gd name="connsiteX10" fmla="*/ 1399292 w 2927528"/>
              <a:gd name="connsiteY10" fmla="*/ 191931 h 2867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27528" h="2867652">
                <a:moveTo>
                  <a:pt x="1399292" y="191931"/>
                </a:moveTo>
                <a:cubicBezTo>
                  <a:pt x="1443742" y="346447"/>
                  <a:pt x="1831092" y="668181"/>
                  <a:pt x="1716792" y="928531"/>
                </a:cubicBezTo>
                <a:cubicBezTo>
                  <a:pt x="1602492" y="1188881"/>
                  <a:pt x="980192" y="1559298"/>
                  <a:pt x="713492" y="1754031"/>
                </a:cubicBezTo>
                <a:cubicBezTo>
                  <a:pt x="446792" y="1948764"/>
                  <a:pt x="203375" y="1927598"/>
                  <a:pt x="116592" y="2096931"/>
                </a:cubicBezTo>
                <a:cubicBezTo>
                  <a:pt x="29809" y="2266264"/>
                  <a:pt x="-128941" y="2647264"/>
                  <a:pt x="192792" y="2770031"/>
                </a:cubicBezTo>
                <a:cubicBezTo>
                  <a:pt x="514525" y="2892798"/>
                  <a:pt x="1608842" y="2882214"/>
                  <a:pt x="2046992" y="2833531"/>
                </a:cubicBezTo>
                <a:cubicBezTo>
                  <a:pt x="2485142" y="2784848"/>
                  <a:pt x="2690459" y="2721348"/>
                  <a:pt x="2821692" y="2477931"/>
                </a:cubicBezTo>
                <a:cubicBezTo>
                  <a:pt x="2952925" y="2234514"/>
                  <a:pt x="2967742" y="1737098"/>
                  <a:pt x="2834392" y="1373031"/>
                </a:cubicBezTo>
                <a:cubicBezTo>
                  <a:pt x="2701042" y="1008964"/>
                  <a:pt x="2252309" y="522131"/>
                  <a:pt x="2021592" y="293531"/>
                </a:cubicBezTo>
                <a:cubicBezTo>
                  <a:pt x="1790875" y="64931"/>
                  <a:pt x="1551692" y="12014"/>
                  <a:pt x="1450092" y="1431"/>
                </a:cubicBezTo>
                <a:cubicBezTo>
                  <a:pt x="1348492" y="-9152"/>
                  <a:pt x="1354842" y="37415"/>
                  <a:pt x="1399292" y="191931"/>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2" name="任意多边形 1"/>
          <p:cNvSpPr/>
          <p:nvPr/>
        </p:nvSpPr>
        <p:spPr>
          <a:xfrm>
            <a:off x="4785543" y="2787004"/>
            <a:ext cx="1533125" cy="1522174"/>
          </a:xfrm>
          <a:custGeom>
            <a:avLst/>
            <a:gdLst>
              <a:gd name="connsiteX0" fmla="*/ 1062237 w 1533125"/>
              <a:gd name="connsiteY0" fmla="*/ 0 h 1522174"/>
              <a:gd name="connsiteX1" fmla="*/ 1062237 w 1533125"/>
              <a:gd name="connsiteY1" fmla="*/ 0 h 1522174"/>
              <a:gd name="connsiteX2" fmla="*/ 952728 w 1533125"/>
              <a:gd name="connsiteY2" fmla="*/ 10950 h 1522174"/>
              <a:gd name="connsiteX3" fmla="*/ 887022 w 1533125"/>
              <a:gd name="connsiteY3" fmla="*/ 21901 h 1522174"/>
              <a:gd name="connsiteX4" fmla="*/ 799415 w 1533125"/>
              <a:gd name="connsiteY4" fmla="*/ 32852 h 1522174"/>
              <a:gd name="connsiteX5" fmla="*/ 722759 w 1533125"/>
              <a:gd name="connsiteY5" fmla="*/ 65705 h 1522174"/>
              <a:gd name="connsiteX6" fmla="*/ 700857 w 1533125"/>
              <a:gd name="connsiteY6" fmla="*/ 76656 h 1522174"/>
              <a:gd name="connsiteX7" fmla="*/ 678955 w 1533125"/>
              <a:gd name="connsiteY7" fmla="*/ 98558 h 1522174"/>
              <a:gd name="connsiteX8" fmla="*/ 668004 w 1533125"/>
              <a:gd name="connsiteY8" fmla="*/ 120459 h 1522174"/>
              <a:gd name="connsiteX9" fmla="*/ 646103 w 1533125"/>
              <a:gd name="connsiteY9" fmla="*/ 131410 h 1522174"/>
              <a:gd name="connsiteX10" fmla="*/ 613250 w 1533125"/>
              <a:gd name="connsiteY10" fmla="*/ 175214 h 1522174"/>
              <a:gd name="connsiteX11" fmla="*/ 591348 w 1533125"/>
              <a:gd name="connsiteY11" fmla="*/ 186165 h 1522174"/>
              <a:gd name="connsiteX12" fmla="*/ 580397 w 1533125"/>
              <a:gd name="connsiteY12" fmla="*/ 208067 h 1522174"/>
              <a:gd name="connsiteX13" fmla="*/ 536594 w 1533125"/>
              <a:gd name="connsiteY13" fmla="*/ 229968 h 1522174"/>
              <a:gd name="connsiteX14" fmla="*/ 503741 w 1533125"/>
              <a:gd name="connsiteY14" fmla="*/ 273772 h 1522174"/>
              <a:gd name="connsiteX15" fmla="*/ 481839 w 1533125"/>
              <a:gd name="connsiteY15" fmla="*/ 284723 h 1522174"/>
              <a:gd name="connsiteX16" fmla="*/ 438035 w 1533125"/>
              <a:gd name="connsiteY16" fmla="*/ 350428 h 1522174"/>
              <a:gd name="connsiteX17" fmla="*/ 394232 w 1533125"/>
              <a:gd name="connsiteY17" fmla="*/ 416134 h 1522174"/>
              <a:gd name="connsiteX18" fmla="*/ 383281 w 1533125"/>
              <a:gd name="connsiteY18" fmla="*/ 438036 h 1522174"/>
              <a:gd name="connsiteX19" fmla="*/ 350428 w 1533125"/>
              <a:gd name="connsiteY19" fmla="*/ 470888 h 1522174"/>
              <a:gd name="connsiteX20" fmla="*/ 328526 w 1533125"/>
              <a:gd name="connsiteY20" fmla="*/ 503741 h 1522174"/>
              <a:gd name="connsiteX21" fmla="*/ 284723 w 1533125"/>
              <a:gd name="connsiteY21" fmla="*/ 525643 h 1522174"/>
              <a:gd name="connsiteX22" fmla="*/ 273772 w 1533125"/>
              <a:gd name="connsiteY22" fmla="*/ 547545 h 1522174"/>
              <a:gd name="connsiteX23" fmla="*/ 229968 w 1533125"/>
              <a:gd name="connsiteY23" fmla="*/ 591348 h 1522174"/>
              <a:gd name="connsiteX24" fmla="*/ 208067 w 1533125"/>
              <a:gd name="connsiteY24" fmla="*/ 613250 h 1522174"/>
              <a:gd name="connsiteX25" fmla="*/ 186165 w 1533125"/>
              <a:gd name="connsiteY25" fmla="*/ 635152 h 1522174"/>
              <a:gd name="connsiteX26" fmla="*/ 153312 w 1533125"/>
              <a:gd name="connsiteY26" fmla="*/ 668004 h 1522174"/>
              <a:gd name="connsiteX27" fmla="*/ 120459 w 1533125"/>
              <a:gd name="connsiteY27" fmla="*/ 700857 h 1522174"/>
              <a:gd name="connsiteX28" fmla="*/ 109508 w 1533125"/>
              <a:gd name="connsiteY28" fmla="*/ 722759 h 1522174"/>
              <a:gd name="connsiteX29" fmla="*/ 87607 w 1533125"/>
              <a:gd name="connsiteY29" fmla="*/ 744661 h 1522174"/>
              <a:gd name="connsiteX30" fmla="*/ 65705 w 1533125"/>
              <a:gd name="connsiteY30" fmla="*/ 788464 h 1522174"/>
              <a:gd name="connsiteX31" fmla="*/ 43803 w 1533125"/>
              <a:gd name="connsiteY31" fmla="*/ 832268 h 1522174"/>
              <a:gd name="connsiteX32" fmla="*/ 32852 w 1533125"/>
              <a:gd name="connsiteY32" fmla="*/ 854170 h 1522174"/>
              <a:gd name="connsiteX33" fmla="*/ 21901 w 1533125"/>
              <a:gd name="connsiteY33" fmla="*/ 887022 h 1522174"/>
              <a:gd name="connsiteX34" fmla="*/ 0 w 1533125"/>
              <a:gd name="connsiteY34" fmla="*/ 1127942 h 1522174"/>
              <a:gd name="connsiteX35" fmla="*/ 32852 w 1533125"/>
              <a:gd name="connsiteY35" fmla="*/ 1281255 h 1522174"/>
              <a:gd name="connsiteX36" fmla="*/ 43803 w 1533125"/>
              <a:gd name="connsiteY36" fmla="*/ 1325058 h 1522174"/>
              <a:gd name="connsiteX37" fmla="*/ 65705 w 1533125"/>
              <a:gd name="connsiteY37" fmla="*/ 1357911 h 1522174"/>
              <a:gd name="connsiteX38" fmla="*/ 87607 w 1533125"/>
              <a:gd name="connsiteY38" fmla="*/ 1401715 h 1522174"/>
              <a:gd name="connsiteX39" fmla="*/ 98558 w 1533125"/>
              <a:gd name="connsiteY39" fmla="*/ 1423616 h 1522174"/>
              <a:gd name="connsiteX40" fmla="*/ 131410 w 1533125"/>
              <a:gd name="connsiteY40" fmla="*/ 1445518 h 1522174"/>
              <a:gd name="connsiteX41" fmla="*/ 153312 w 1533125"/>
              <a:gd name="connsiteY41" fmla="*/ 1467420 h 1522174"/>
              <a:gd name="connsiteX42" fmla="*/ 295674 w 1533125"/>
              <a:gd name="connsiteY42" fmla="*/ 1522174 h 1522174"/>
              <a:gd name="connsiteX43" fmla="*/ 416134 w 1533125"/>
              <a:gd name="connsiteY43" fmla="*/ 1511224 h 1522174"/>
              <a:gd name="connsiteX44" fmla="*/ 503741 w 1533125"/>
              <a:gd name="connsiteY44" fmla="*/ 1489322 h 1522174"/>
              <a:gd name="connsiteX45" fmla="*/ 547544 w 1533125"/>
              <a:gd name="connsiteY45" fmla="*/ 1478371 h 1522174"/>
              <a:gd name="connsiteX46" fmla="*/ 580397 w 1533125"/>
              <a:gd name="connsiteY46" fmla="*/ 1467420 h 1522174"/>
              <a:gd name="connsiteX47" fmla="*/ 602299 w 1533125"/>
              <a:gd name="connsiteY47" fmla="*/ 1456469 h 1522174"/>
              <a:gd name="connsiteX48" fmla="*/ 646103 w 1533125"/>
              <a:gd name="connsiteY48" fmla="*/ 1445518 h 1522174"/>
              <a:gd name="connsiteX49" fmla="*/ 711808 w 1533125"/>
              <a:gd name="connsiteY49" fmla="*/ 1423616 h 1522174"/>
              <a:gd name="connsiteX50" fmla="*/ 744661 w 1533125"/>
              <a:gd name="connsiteY50" fmla="*/ 1412665 h 1522174"/>
              <a:gd name="connsiteX51" fmla="*/ 766562 w 1533125"/>
              <a:gd name="connsiteY51" fmla="*/ 1401715 h 1522174"/>
              <a:gd name="connsiteX52" fmla="*/ 843219 w 1533125"/>
              <a:gd name="connsiteY52" fmla="*/ 1379813 h 1522174"/>
              <a:gd name="connsiteX53" fmla="*/ 908924 w 1533125"/>
              <a:gd name="connsiteY53" fmla="*/ 1346960 h 1522174"/>
              <a:gd name="connsiteX54" fmla="*/ 930826 w 1533125"/>
              <a:gd name="connsiteY54" fmla="*/ 1336009 h 1522174"/>
              <a:gd name="connsiteX55" fmla="*/ 952728 w 1533125"/>
              <a:gd name="connsiteY55" fmla="*/ 1325058 h 1522174"/>
              <a:gd name="connsiteX56" fmla="*/ 985580 w 1533125"/>
              <a:gd name="connsiteY56" fmla="*/ 1314107 h 1522174"/>
              <a:gd name="connsiteX57" fmla="*/ 1029384 w 1533125"/>
              <a:gd name="connsiteY57" fmla="*/ 1292206 h 1522174"/>
              <a:gd name="connsiteX58" fmla="*/ 1073188 w 1533125"/>
              <a:gd name="connsiteY58" fmla="*/ 1259353 h 1522174"/>
              <a:gd name="connsiteX59" fmla="*/ 1095089 w 1533125"/>
              <a:gd name="connsiteY59" fmla="*/ 1237451 h 1522174"/>
              <a:gd name="connsiteX60" fmla="*/ 1116991 w 1533125"/>
              <a:gd name="connsiteY60" fmla="*/ 1226500 h 1522174"/>
              <a:gd name="connsiteX61" fmla="*/ 1160795 w 1533125"/>
              <a:gd name="connsiteY61" fmla="*/ 1182697 h 1522174"/>
              <a:gd name="connsiteX62" fmla="*/ 1182697 w 1533125"/>
              <a:gd name="connsiteY62" fmla="*/ 1160795 h 1522174"/>
              <a:gd name="connsiteX63" fmla="*/ 1226500 w 1533125"/>
              <a:gd name="connsiteY63" fmla="*/ 1127942 h 1522174"/>
              <a:gd name="connsiteX64" fmla="*/ 1270304 w 1533125"/>
              <a:gd name="connsiteY64" fmla="*/ 1106040 h 1522174"/>
              <a:gd name="connsiteX65" fmla="*/ 1281255 w 1533125"/>
              <a:gd name="connsiteY65" fmla="*/ 1084139 h 1522174"/>
              <a:gd name="connsiteX66" fmla="*/ 1303156 w 1533125"/>
              <a:gd name="connsiteY66" fmla="*/ 1073188 h 1522174"/>
              <a:gd name="connsiteX67" fmla="*/ 1325058 w 1533125"/>
              <a:gd name="connsiteY67" fmla="*/ 1051286 h 1522174"/>
              <a:gd name="connsiteX68" fmla="*/ 1357911 w 1533125"/>
              <a:gd name="connsiteY68" fmla="*/ 1018433 h 1522174"/>
              <a:gd name="connsiteX69" fmla="*/ 1390764 w 1533125"/>
              <a:gd name="connsiteY69" fmla="*/ 974630 h 1522174"/>
              <a:gd name="connsiteX70" fmla="*/ 1412665 w 1533125"/>
              <a:gd name="connsiteY70" fmla="*/ 930826 h 1522174"/>
              <a:gd name="connsiteX71" fmla="*/ 1423616 w 1533125"/>
              <a:gd name="connsiteY71" fmla="*/ 908924 h 1522174"/>
              <a:gd name="connsiteX72" fmla="*/ 1478371 w 1533125"/>
              <a:gd name="connsiteY72" fmla="*/ 799415 h 1522174"/>
              <a:gd name="connsiteX73" fmla="*/ 1511223 w 1533125"/>
              <a:gd name="connsiteY73" fmla="*/ 733710 h 1522174"/>
              <a:gd name="connsiteX74" fmla="*/ 1522174 w 1533125"/>
              <a:gd name="connsiteY74" fmla="*/ 711808 h 1522174"/>
              <a:gd name="connsiteX75" fmla="*/ 1533125 w 1533125"/>
              <a:gd name="connsiteY75" fmla="*/ 689906 h 1522174"/>
              <a:gd name="connsiteX76" fmla="*/ 1522174 w 1533125"/>
              <a:gd name="connsiteY76" fmla="*/ 525643 h 1522174"/>
              <a:gd name="connsiteX77" fmla="*/ 1500273 w 1533125"/>
              <a:gd name="connsiteY77" fmla="*/ 470888 h 1522174"/>
              <a:gd name="connsiteX78" fmla="*/ 1489322 w 1533125"/>
              <a:gd name="connsiteY78" fmla="*/ 438036 h 1522174"/>
              <a:gd name="connsiteX79" fmla="*/ 1467420 w 1533125"/>
              <a:gd name="connsiteY79" fmla="*/ 394232 h 1522174"/>
              <a:gd name="connsiteX80" fmla="*/ 1456469 w 1533125"/>
              <a:gd name="connsiteY80" fmla="*/ 372330 h 1522174"/>
              <a:gd name="connsiteX81" fmla="*/ 1445518 w 1533125"/>
              <a:gd name="connsiteY81" fmla="*/ 350428 h 1522174"/>
              <a:gd name="connsiteX82" fmla="*/ 1423616 w 1533125"/>
              <a:gd name="connsiteY82" fmla="*/ 284723 h 1522174"/>
              <a:gd name="connsiteX83" fmla="*/ 1412665 w 1533125"/>
              <a:gd name="connsiteY83" fmla="*/ 262821 h 1522174"/>
              <a:gd name="connsiteX84" fmla="*/ 1379813 w 1533125"/>
              <a:gd name="connsiteY84" fmla="*/ 186165 h 1522174"/>
              <a:gd name="connsiteX85" fmla="*/ 1368862 w 1533125"/>
              <a:gd name="connsiteY85" fmla="*/ 164263 h 1522174"/>
              <a:gd name="connsiteX86" fmla="*/ 1357911 w 1533125"/>
              <a:gd name="connsiteY86" fmla="*/ 142361 h 1522174"/>
              <a:gd name="connsiteX87" fmla="*/ 1336009 w 1533125"/>
              <a:gd name="connsiteY87" fmla="*/ 120459 h 1522174"/>
              <a:gd name="connsiteX88" fmla="*/ 1325058 w 1533125"/>
              <a:gd name="connsiteY88" fmla="*/ 98558 h 1522174"/>
              <a:gd name="connsiteX89" fmla="*/ 1281255 w 1533125"/>
              <a:gd name="connsiteY89" fmla="*/ 76656 h 1522174"/>
              <a:gd name="connsiteX90" fmla="*/ 1259353 w 1533125"/>
              <a:gd name="connsiteY90" fmla="*/ 65705 h 1522174"/>
              <a:gd name="connsiteX91" fmla="*/ 1237451 w 1533125"/>
              <a:gd name="connsiteY91" fmla="*/ 54754 h 1522174"/>
              <a:gd name="connsiteX92" fmla="*/ 1171746 w 1533125"/>
              <a:gd name="connsiteY92" fmla="*/ 32852 h 1522174"/>
              <a:gd name="connsiteX93" fmla="*/ 1073188 w 1533125"/>
              <a:gd name="connsiteY93" fmla="*/ 10950 h 1522174"/>
              <a:gd name="connsiteX94" fmla="*/ 1062237 w 1533125"/>
              <a:gd name="connsiteY94" fmla="*/ 0 h 1522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1533125" h="1522174">
                <a:moveTo>
                  <a:pt x="1062237" y="0"/>
                </a:moveTo>
                <a:lnTo>
                  <a:pt x="1062237" y="0"/>
                </a:lnTo>
                <a:cubicBezTo>
                  <a:pt x="1025734" y="3650"/>
                  <a:pt x="989130" y="6400"/>
                  <a:pt x="952728" y="10950"/>
                </a:cubicBezTo>
                <a:cubicBezTo>
                  <a:pt x="930695" y="13704"/>
                  <a:pt x="909003" y="18761"/>
                  <a:pt x="887022" y="21901"/>
                </a:cubicBezTo>
                <a:cubicBezTo>
                  <a:pt x="857888" y="26063"/>
                  <a:pt x="828617" y="29202"/>
                  <a:pt x="799415" y="32852"/>
                </a:cubicBezTo>
                <a:cubicBezTo>
                  <a:pt x="751074" y="48966"/>
                  <a:pt x="776888" y="38640"/>
                  <a:pt x="722759" y="65705"/>
                </a:cubicBezTo>
                <a:cubicBezTo>
                  <a:pt x="715458" y="69355"/>
                  <a:pt x="706629" y="70884"/>
                  <a:pt x="700857" y="76656"/>
                </a:cubicBezTo>
                <a:cubicBezTo>
                  <a:pt x="693556" y="83957"/>
                  <a:pt x="685150" y="90298"/>
                  <a:pt x="678955" y="98558"/>
                </a:cubicBezTo>
                <a:cubicBezTo>
                  <a:pt x="674058" y="105088"/>
                  <a:pt x="673775" y="114688"/>
                  <a:pt x="668004" y="120459"/>
                </a:cubicBezTo>
                <a:cubicBezTo>
                  <a:pt x="662233" y="126230"/>
                  <a:pt x="653403" y="127760"/>
                  <a:pt x="646103" y="131410"/>
                </a:cubicBezTo>
                <a:cubicBezTo>
                  <a:pt x="634910" y="153796"/>
                  <a:pt x="635389" y="158610"/>
                  <a:pt x="613250" y="175214"/>
                </a:cubicBezTo>
                <a:cubicBezTo>
                  <a:pt x="606720" y="180111"/>
                  <a:pt x="598649" y="182515"/>
                  <a:pt x="591348" y="186165"/>
                </a:cubicBezTo>
                <a:cubicBezTo>
                  <a:pt x="587698" y="193466"/>
                  <a:pt x="586771" y="202968"/>
                  <a:pt x="580397" y="208067"/>
                </a:cubicBezTo>
                <a:cubicBezTo>
                  <a:pt x="567650" y="218265"/>
                  <a:pt x="536594" y="229968"/>
                  <a:pt x="536594" y="229968"/>
                </a:cubicBezTo>
                <a:cubicBezTo>
                  <a:pt x="525401" y="252354"/>
                  <a:pt x="525880" y="257168"/>
                  <a:pt x="503741" y="273772"/>
                </a:cubicBezTo>
                <a:cubicBezTo>
                  <a:pt x="497211" y="278669"/>
                  <a:pt x="489140" y="281073"/>
                  <a:pt x="481839" y="284723"/>
                </a:cubicBezTo>
                <a:cubicBezTo>
                  <a:pt x="455320" y="337761"/>
                  <a:pt x="471481" y="316984"/>
                  <a:pt x="438035" y="350428"/>
                </a:cubicBezTo>
                <a:cubicBezTo>
                  <a:pt x="385080" y="456343"/>
                  <a:pt x="444398" y="349247"/>
                  <a:pt x="394232" y="416134"/>
                </a:cubicBezTo>
                <a:cubicBezTo>
                  <a:pt x="389335" y="422664"/>
                  <a:pt x="388380" y="431662"/>
                  <a:pt x="383281" y="438036"/>
                </a:cubicBezTo>
                <a:cubicBezTo>
                  <a:pt x="373606" y="450129"/>
                  <a:pt x="360343" y="458991"/>
                  <a:pt x="350428" y="470888"/>
                </a:cubicBezTo>
                <a:cubicBezTo>
                  <a:pt x="342002" y="480999"/>
                  <a:pt x="338637" y="495315"/>
                  <a:pt x="328526" y="503741"/>
                </a:cubicBezTo>
                <a:cubicBezTo>
                  <a:pt x="315985" y="514192"/>
                  <a:pt x="284723" y="525643"/>
                  <a:pt x="284723" y="525643"/>
                </a:cubicBezTo>
                <a:cubicBezTo>
                  <a:pt x="281073" y="532944"/>
                  <a:pt x="278997" y="541275"/>
                  <a:pt x="273772" y="547545"/>
                </a:cubicBezTo>
                <a:cubicBezTo>
                  <a:pt x="260553" y="563408"/>
                  <a:pt x="244569" y="576747"/>
                  <a:pt x="229968" y="591348"/>
                </a:cubicBezTo>
                <a:lnTo>
                  <a:pt x="208067" y="613250"/>
                </a:lnTo>
                <a:cubicBezTo>
                  <a:pt x="200766" y="620551"/>
                  <a:pt x="190783" y="625917"/>
                  <a:pt x="186165" y="635152"/>
                </a:cubicBezTo>
                <a:cubicBezTo>
                  <a:pt x="171564" y="664354"/>
                  <a:pt x="182514" y="653403"/>
                  <a:pt x="153312" y="668004"/>
                </a:cubicBezTo>
                <a:cubicBezTo>
                  <a:pt x="124109" y="726409"/>
                  <a:pt x="164263" y="657053"/>
                  <a:pt x="120459" y="700857"/>
                </a:cubicBezTo>
                <a:cubicBezTo>
                  <a:pt x="114687" y="706629"/>
                  <a:pt x="114405" y="716229"/>
                  <a:pt x="109508" y="722759"/>
                </a:cubicBezTo>
                <a:cubicBezTo>
                  <a:pt x="103313" y="731019"/>
                  <a:pt x="93334" y="736071"/>
                  <a:pt x="87607" y="744661"/>
                </a:cubicBezTo>
                <a:cubicBezTo>
                  <a:pt x="78552" y="758244"/>
                  <a:pt x="73006" y="773863"/>
                  <a:pt x="65705" y="788464"/>
                </a:cubicBezTo>
                <a:lnTo>
                  <a:pt x="43803" y="832268"/>
                </a:lnTo>
                <a:cubicBezTo>
                  <a:pt x="40153" y="839569"/>
                  <a:pt x="35433" y="846426"/>
                  <a:pt x="32852" y="854170"/>
                </a:cubicBezTo>
                <a:lnTo>
                  <a:pt x="21901" y="887022"/>
                </a:lnTo>
                <a:cubicBezTo>
                  <a:pt x="15060" y="948594"/>
                  <a:pt x="0" y="1073986"/>
                  <a:pt x="0" y="1127942"/>
                </a:cubicBezTo>
                <a:cubicBezTo>
                  <a:pt x="0" y="1222984"/>
                  <a:pt x="12480" y="1199768"/>
                  <a:pt x="32852" y="1281255"/>
                </a:cubicBezTo>
                <a:cubicBezTo>
                  <a:pt x="36502" y="1295856"/>
                  <a:pt x="37874" y="1311225"/>
                  <a:pt x="43803" y="1325058"/>
                </a:cubicBezTo>
                <a:cubicBezTo>
                  <a:pt x="48988" y="1337155"/>
                  <a:pt x="59175" y="1346484"/>
                  <a:pt x="65705" y="1357911"/>
                </a:cubicBezTo>
                <a:cubicBezTo>
                  <a:pt x="73804" y="1372085"/>
                  <a:pt x="80306" y="1387114"/>
                  <a:pt x="87607" y="1401715"/>
                </a:cubicBezTo>
                <a:cubicBezTo>
                  <a:pt x="91257" y="1409015"/>
                  <a:pt x="91767" y="1419088"/>
                  <a:pt x="98558" y="1423616"/>
                </a:cubicBezTo>
                <a:cubicBezTo>
                  <a:pt x="109509" y="1430917"/>
                  <a:pt x="121133" y="1437296"/>
                  <a:pt x="131410" y="1445518"/>
                </a:cubicBezTo>
                <a:cubicBezTo>
                  <a:pt x="139472" y="1451968"/>
                  <a:pt x="144077" y="1462803"/>
                  <a:pt x="153312" y="1467420"/>
                </a:cubicBezTo>
                <a:cubicBezTo>
                  <a:pt x="201417" y="1491473"/>
                  <a:pt x="246699" y="1505850"/>
                  <a:pt x="295674" y="1522174"/>
                </a:cubicBezTo>
                <a:cubicBezTo>
                  <a:pt x="335827" y="1518524"/>
                  <a:pt x="376308" y="1517512"/>
                  <a:pt x="416134" y="1511224"/>
                </a:cubicBezTo>
                <a:cubicBezTo>
                  <a:pt x="445867" y="1506529"/>
                  <a:pt x="474539" y="1496623"/>
                  <a:pt x="503741" y="1489322"/>
                </a:cubicBezTo>
                <a:cubicBezTo>
                  <a:pt x="518342" y="1485672"/>
                  <a:pt x="533266" y="1483130"/>
                  <a:pt x="547544" y="1478371"/>
                </a:cubicBezTo>
                <a:cubicBezTo>
                  <a:pt x="558495" y="1474721"/>
                  <a:pt x="569679" y="1471707"/>
                  <a:pt x="580397" y="1467420"/>
                </a:cubicBezTo>
                <a:cubicBezTo>
                  <a:pt x="587976" y="1464389"/>
                  <a:pt x="594555" y="1459050"/>
                  <a:pt x="602299" y="1456469"/>
                </a:cubicBezTo>
                <a:cubicBezTo>
                  <a:pt x="616577" y="1451710"/>
                  <a:pt x="631687" y="1449843"/>
                  <a:pt x="646103" y="1445518"/>
                </a:cubicBezTo>
                <a:cubicBezTo>
                  <a:pt x="668216" y="1438884"/>
                  <a:pt x="689906" y="1430917"/>
                  <a:pt x="711808" y="1423616"/>
                </a:cubicBezTo>
                <a:cubicBezTo>
                  <a:pt x="722759" y="1419966"/>
                  <a:pt x="734336" y="1417827"/>
                  <a:pt x="744661" y="1412665"/>
                </a:cubicBezTo>
                <a:cubicBezTo>
                  <a:pt x="751961" y="1409015"/>
                  <a:pt x="758984" y="1404746"/>
                  <a:pt x="766562" y="1401715"/>
                </a:cubicBezTo>
                <a:cubicBezTo>
                  <a:pt x="792748" y="1391241"/>
                  <a:pt x="815526" y="1386736"/>
                  <a:pt x="843219" y="1379813"/>
                </a:cubicBezTo>
                <a:lnTo>
                  <a:pt x="908924" y="1346960"/>
                </a:lnTo>
                <a:lnTo>
                  <a:pt x="930826" y="1336009"/>
                </a:lnTo>
                <a:cubicBezTo>
                  <a:pt x="938127" y="1332359"/>
                  <a:pt x="944984" y="1327639"/>
                  <a:pt x="952728" y="1325058"/>
                </a:cubicBezTo>
                <a:cubicBezTo>
                  <a:pt x="963679" y="1321408"/>
                  <a:pt x="974970" y="1318654"/>
                  <a:pt x="985580" y="1314107"/>
                </a:cubicBezTo>
                <a:cubicBezTo>
                  <a:pt x="1000585" y="1307677"/>
                  <a:pt x="1029384" y="1292206"/>
                  <a:pt x="1029384" y="1292206"/>
                </a:cubicBezTo>
                <a:cubicBezTo>
                  <a:pt x="1096448" y="1225142"/>
                  <a:pt x="1010910" y="1306062"/>
                  <a:pt x="1073188" y="1259353"/>
                </a:cubicBezTo>
                <a:cubicBezTo>
                  <a:pt x="1081448" y="1253158"/>
                  <a:pt x="1086829" y="1243646"/>
                  <a:pt x="1095089" y="1237451"/>
                </a:cubicBezTo>
                <a:cubicBezTo>
                  <a:pt x="1101619" y="1232553"/>
                  <a:pt x="1110720" y="1231725"/>
                  <a:pt x="1116991" y="1226500"/>
                </a:cubicBezTo>
                <a:cubicBezTo>
                  <a:pt x="1132854" y="1213281"/>
                  <a:pt x="1146194" y="1197298"/>
                  <a:pt x="1160795" y="1182697"/>
                </a:cubicBezTo>
                <a:cubicBezTo>
                  <a:pt x="1168096" y="1175396"/>
                  <a:pt x="1173462" y="1165413"/>
                  <a:pt x="1182697" y="1160795"/>
                </a:cubicBezTo>
                <a:cubicBezTo>
                  <a:pt x="1257593" y="1123345"/>
                  <a:pt x="1143472" y="1183294"/>
                  <a:pt x="1226500" y="1127942"/>
                </a:cubicBezTo>
                <a:cubicBezTo>
                  <a:pt x="1240083" y="1118887"/>
                  <a:pt x="1270304" y="1106040"/>
                  <a:pt x="1270304" y="1106040"/>
                </a:cubicBezTo>
                <a:cubicBezTo>
                  <a:pt x="1273954" y="1098740"/>
                  <a:pt x="1275484" y="1089910"/>
                  <a:pt x="1281255" y="1084139"/>
                </a:cubicBezTo>
                <a:cubicBezTo>
                  <a:pt x="1287026" y="1078368"/>
                  <a:pt x="1296626" y="1078085"/>
                  <a:pt x="1303156" y="1073188"/>
                </a:cubicBezTo>
                <a:cubicBezTo>
                  <a:pt x="1311416" y="1066993"/>
                  <a:pt x="1318863" y="1059546"/>
                  <a:pt x="1325058" y="1051286"/>
                </a:cubicBezTo>
                <a:cubicBezTo>
                  <a:pt x="1351340" y="1016243"/>
                  <a:pt x="1317027" y="1038875"/>
                  <a:pt x="1357911" y="1018433"/>
                </a:cubicBezTo>
                <a:cubicBezTo>
                  <a:pt x="1395361" y="943533"/>
                  <a:pt x="1335413" y="1057658"/>
                  <a:pt x="1390764" y="974630"/>
                </a:cubicBezTo>
                <a:cubicBezTo>
                  <a:pt x="1399819" y="961047"/>
                  <a:pt x="1405365" y="945427"/>
                  <a:pt x="1412665" y="930826"/>
                </a:cubicBezTo>
                <a:lnTo>
                  <a:pt x="1423616" y="908924"/>
                </a:lnTo>
                <a:lnTo>
                  <a:pt x="1478371" y="799415"/>
                </a:lnTo>
                <a:lnTo>
                  <a:pt x="1511223" y="733710"/>
                </a:lnTo>
                <a:lnTo>
                  <a:pt x="1522174" y="711808"/>
                </a:lnTo>
                <a:lnTo>
                  <a:pt x="1533125" y="689906"/>
                </a:lnTo>
                <a:cubicBezTo>
                  <a:pt x="1529475" y="635152"/>
                  <a:pt x="1528234" y="580183"/>
                  <a:pt x="1522174" y="525643"/>
                </a:cubicBezTo>
                <a:cubicBezTo>
                  <a:pt x="1519381" y="500504"/>
                  <a:pt x="1508792" y="492185"/>
                  <a:pt x="1500273" y="470888"/>
                </a:cubicBezTo>
                <a:cubicBezTo>
                  <a:pt x="1495986" y="460171"/>
                  <a:pt x="1493869" y="448646"/>
                  <a:pt x="1489322" y="438036"/>
                </a:cubicBezTo>
                <a:cubicBezTo>
                  <a:pt x="1482891" y="423031"/>
                  <a:pt x="1474721" y="408833"/>
                  <a:pt x="1467420" y="394232"/>
                </a:cubicBezTo>
                <a:lnTo>
                  <a:pt x="1456469" y="372330"/>
                </a:lnTo>
                <a:cubicBezTo>
                  <a:pt x="1452819" y="365029"/>
                  <a:pt x="1448099" y="358172"/>
                  <a:pt x="1445518" y="350428"/>
                </a:cubicBezTo>
                <a:cubicBezTo>
                  <a:pt x="1438217" y="328526"/>
                  <a:pt x="1433941" y="305372"/>
                  <a:pt x="1423616" y="284723"/>
                </a:cubicBezTo>
                <a:cubicBezTo>
                  <a:pt x="1419966" y="277422"/>
                  <a:pt x="1415696" y="270400"/>
                  <a:pt x="1412665" y="262821"/>
                </a:cubicBezTo>
                <a:cubicBezTo>
                  <a:pt x="1380438" y="182254"/>
                  <a:pt x="1429664" y="285868"/>
                  <a:pt x="1379813" y="186165"/>
                </a:cubicBezTo>
                <a:lnTo>
                  <a:pt x="1368862" y="164263"/>
                </a:lnTo>
                <a:cubicBezTo>
                  <a:pt x="1365212" y="156962"/>
                  <a:pt x="1363683" y="148133"/>
                  <a:pt x="1357911" y="142361"/>
                </a:cubicBezTo>
                <a:cubicBezTo>
                  <a:pt x="1350610" y="135060"/>
                  <a:pt x="1342204" y="128719"/>
                  <a:pt x="1336009" y="120459"/>
                </a:cubicBezTo>
                <a:cubicBezTo>
                  <a:pt x="1331112" y="113929"/>
                  <a:pt x="1331432" y="103657"/>
                  <a:pt x="1325058" y="98558"/>
                </a:cubicBezTo>
                <a:cubicBezTo>
                  <a:pt x="1312311" y="88360"/>
                  <a:pt x="1295856" y="83957"/>
                  <a:pt x="1281255" y="76656"/>
                </a:cubicBezTo>
                <a:lnTo>
                  <a:pt x="1259353" y="65705"/>
                </a:lnTo>
                <a:cubicBezTo>
                  <a:pt x="1252052" y="62055"/>
                  <a:pt x="1245195" y="57335"/>
                  <a:pt x="1237451" y="54754"/>
                </a:cubicBezTo>
                <a:cubicBezTo>
                  <a:pt x="1215549" y="47453"/>
                  <a:pt x="1194384" y="37380"/>
                  <a:pt x="1171746" y="32852"/>
                </a:cubicBezTo>
                <a:cubicBezTo>
                  <a:pt x="1159608" y="30424"/>
                  <a:pt x="1088656" y="17137"/>
                  <a:pt x="1073188" y="10950"/>
                </a:cubicBezTo>
                <a:cubicBezTo>
                  <a:pt x="1068395" y="9033"/>
                  <a:pt x="1064062" y="1825"/>
                  <a:pt x="1062237" y="0"/>
                </a:cubicBezTo>
                <a:close/>
              </a:path>
            </a:pathLst>
          </a:cu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22115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up)">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199681-C852-44D5-A238-9B64D18E6C90}"/>
              </a:ext>
            </a:extLst>
          </p:cNvPr>
          <p:cNvSpPr>
            <a:spLocks noGrp="1"/>
          </p:cNvSpPr>
          <p:nvPr>
            <p:ph type="title"/>
          </p:nvPr>
        </p:nvSpPr>
        <p:spPr/>
        <p:txBody>
          <a:bodyPr/>
          <a:lstStyle/>
          <a:p>
            <a:r>
              <a:rPr lang="en-US" altLang="zh-CN" dirty="0"/>
              <a:t>2</a:t>
            </a:r>
            <a:r>
              <a:rPr lang="zh-CN" altLang="en-US" dirty="0"/>
              <a:t>）变换分析注意事项</a:t>
            </a:r>
          </a:p>
        </p:txBody>
      </p:sp>
      <p:sp>
        <p:nvSpPr>
          <p:cNvPr id="4" name="内容占位符 3">
            <a:extLst>
              <a:ext uri="{FF2B5EF4-FFF2-40B4-BE49-F238E27FC236}">
                <a16:creationId xmlns:a16="http://schemas.microsoft.com/office/drawing/2014/main" id="{8F394D2D-BBE2-4F0F-8739-DC14EDD01D46}"/>
              </a:ext>
            </a:extLst>
          </p:cNvPr>
          <p:cNvSpPr>
            <a:spLocks noGrp="1"/>
          </p:cNvSpPr>
          <p:nvPr>
            <p:ph sz="quarter" idx="10"/>
          </p:nvPr>
        </p:nvSpPr>
        <p:spPr>
          <a:xfrm>
            <a:off x="571501" y="1079697"/>
            <a:ext cx="10735408" cy="5046784"/>
          </a:xfrm>
        </p:spPr>
        <p:txBody>
          <a:bodyPr/>
          <a:lstStyle/>
          <a:p>
            <a:r>
              <a:rPr lang="zh-CN" altLang="zh-CN" sz="2800" dirty="0"/>
              <a:t>深度遍历模块设计</a:t>
            </a:r>
            <a:endParaRPr lang="en-US" altLang="zh-CN" sz="2800" dirty="0"/>
          </a:p>
          <a:p>
            <a:pPr lvl="1"/>
            <a:r>
              <a:rPr lang="zh-CN" altLang="zh-CN" sz="2400" dirty="0">
                <a:latin typeface="楷体" panose="02010609060101010101" pitchFamily="49" charset="-122"/>
                <a:ea typeface="楷体" panose="02010609060101010101" pitchFamily="49" charset="-122"/>
              </a:rPr>
              <a:t>在选择模块设计的次序时，必须对一个模块的全部直接下属模块都设计完成之后，才能转向另一个模块的下层模块的设计。</a:t>
            </a:r>
            <a:endParaRPr lang="en-US" altLang="zh-CN" sz="2400" dirty="0">
              <a:latin typeface="楷体" panose="02010609060101010101" pitchFamily="49" charset="-122"/>
              <a:ea typeface="楷体" panose="02010609060101010101" pitchFamily="49" charset="-122"/>
            </a:endParaRPr>
          </a:p>
          <a:p>
            <a:r>
              <a:rPr lang="zh-CN" altLang="en-US" sz="2800" dirty="0"/>
              <a:t>耦合与内聚</a:t>
            </a:r>
          </a:p>
          <a:p>
            <a:pPr lvl="1"/>
            <a:r>
              <a:rPr lang="zh-CN" altLang="en-US" sz="2400" dirty="0">
                <a:latin typeface="楷体" panose="02010609060101010101" pitchFamily="49" charset="-122"/>
                <a:ea typeface="楷体" panose="02010609060101010101" pitchFamily="49" charset="-122"/>
              </a:rPr>
              <a:t>在设计下层模块时，应考虑模块的耦合和内聚问题，以提高初始结构图的质量。</a:t>
            </a:r>
          </a:p>
          <a:p>
            <a:r>
              <a:rPr lang="zh-CN" altLang="en-US" sz="2800" dirty="0"/>
              <a:t>使用“黑箱”技术</a:t>
            </a:r>
          </a:p>
          <a:p>
            <a:pPr lvl="1"/>
            <a:r>
              <a:rPr lang="zh-CN" altLang="en-US" sz="2400" dirty="0">
                <a:latin typeface="楷体" panose="02010609060101010101" pitchFamily="49" charset="-122"/>
                <a:ea typeface="楷体" panose="02010609060101010101" pitchFamily="49" charset="-122"/>
              </a:rPr>
              <a:t>在设计当前模块时，先把这个模块的所有下层模块定义成“黑箱”，在设计中利用它们时，暂时不考虑其内部结构和实现。在这一步定义好的“黑箱”，在下一步就可以对它们进行设计和加工。这样，又会导致更多的“黑箱”。最后，全部“黑箱”的内容和结构应完全被确定。</a:t>
            </a:r>
          </a:p>
        </p:txBody>
      </p:sp>
      <p:sp>
        <p:nvSpPr>
          <p:cNvPr id="5" name="矩形 4">
            <a:extLst>
              <a:ext uri="{FF2B5EF4-FFF2-40B4-BE49-F238E27FC236}">
                <a16:creationId xmlns:a16="http://schemas.microsoft.com/office/drawing/2014/main" id="{5700B4DB-52FD-407B-BDF3-0648D6432B7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683586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B1C9B50-D6A5-49C8-82F5-5257CF376585}"/>
              </a:ext>
            </a:extLst>
          </p:cNvPr>
          <p:cNvSpPr>
            <a:spLocks noGrp="1"/>
          </p:cNvSpPr>
          <p:nvPr>
            <p:ph type="title"/>
          </p:nvPr>
        </p:nvSpPr>
        <p:spPr/>
        <p:txBody>
          <a:bodyPr/>
          <a:lstStyle/>
          <a:p>
            <a:r>
              <a:rPr lang="en-US" altLang="zh-CN" dirty="0"/>
              <a:t>2</a:t>
            </a:r>
            <a:r>
              <a:rPr lang="zh-CN" altLang="en-US" dirty="0"/>
              <a:t>）变换分析注意事项</a:t>
            </a:r>
          </a:p>
        </p:txBody>
      </p:sp>
      <p:sp>
        <p:nvSpPr>
          <p:cNvPr id="5" name="内容占位符 4">
            <a:extLst>
              <a:ext uri="{FF2B5EF4-FFF2-40B4-BE49-F238E27FC236}">
                <a16:creationId xmlns:a16="http://schemas.microsoft.com/office/drawing/2014/main" id="{55D3A3DB-F1EF-496B-82D9-EBC95534D371}"/>
              </a:ext>
            </a:extLst>
          </p:cNvPr>
          <p:cNvSpPr>
            <a:spLocks noGrp="1"/>
          </p:cNvSpPr>
          <p:nvPr>
            <p:ph sz="quarter" idx="10"/>
          </p:nvPr>
        </p:nvSpPr>
        <p:spPr>
          <a:xfrm>
            <a:off x="659423" y="1230284"/>
            <a:ext cx="10735408" cy="4836408"/>
          </a:xfrm>
        </p:spPr>
        <p:txBody>
          <a:bodyPr/>
          <a:lstStyle/>
          <a:p>
            <a:r>
              <a:rPr lang="zh-CN" altLang="en-US" dirty="0"/>
              <a:t>控制直接下属模块数</a:t>
            </a:r>
          </a:p>
          <a:p>
            <a:pPr lvl="1"/>
            <a:r>
              <a:rPr lang="zh-CN" altLang="en-US" dirty="0">
                <a:latin typeface="楷体" panose="02010609060101010101" pitchFamily="49" charset="-122"/>
                <a:ea typeface="楷体" panose="02010609060101010101" pitchFamily="49" charset="-122"/>
              </a:rPr>
              <a:t>在模块划分时，一个模块的直接下属模块一般在</a:t>
            </a:r>
            <a:r>
              <a:rPr lang="en-US" altLang="zh-CN" dirty="0">
                <a:latin typeface="楷体" panose="02010609060101010101" pitchFamily="49" charset="-122"/>
                <a:ea typeface="楷体" panose="02010609060101010101" pitchFamily="49" charset="-122"/>
              </a:rPr>
              <a:t>5</a:t>
            </a:r>
            <a:r>
              <a:rPr lang="zh-CN" altLang="en-US" dirty="0">
                <a:latin typeface="楷体" panose="02010609060101010101" pitchFamily="49" charset="-122"/>
                <a:ea typeface="楷体" panose="02010609060101010101" pitchFamily="49" charset="-122"/>
              </a:rPr>
              <a:t>个左右。如果直接下属模块超过</a:t>
            </a:r>
            <a:r>
              <a:rPr lang="en-US" altLang="zh-CN" dirty="0">
                <a:latin typeface="楷体" panose="02010609060101010101" pitchFamily="49" charset="-122"/>
                <a:ea typeface="楷体" panose="02010609060101010101" pitchFamily="49" charset="-122"/>
              </a:rPr>
              <a:t>10</a:t>
            </a:r>
            <a:r>
              <a:rPr lang="zh-CN" altLang="en-US" dirty="0">
                <a:latin typeface="楷体" panose="02010609060101010101" pitchFamily="49" charset="-122"/>
                <a:ea typeface="楷体" panose="02010609060101010101" pitchFamily="49" charset="-122"/>
              </a:rPr>
              <a:t>个，可设立中间层次。</a:t>
            </a:r>
          </a:p>
          <a:p>
            <a:r>
              <a:rPr lang="zh-CN" altLang="en-US" dirty="0"/>
              <a:t>停止模块功能分解的情况</a:t>
            </a:r>
          </a:p>
          <a:p>
            <a:pPr lvl="1"/>
            <a:r>
              <a:rPr lang="zh-CN" altLang="en-US" dirty="0">
                <a:latin typeface="楷体" panose="02010609060101010101" pitchFamily="49" charset="-122"/>
                <a:ea typeface="楷体" panose="02010609060101010101" pitchFamily="49" charset="-122"/>
              </a:rPr>
              <a:t>模块不能再细分为明显的子任务；</a:t>
            </a:r>
          </a:p>
          <a:p>
            <a:pPr lvl="1"/>
            <a:r>
              <a:rPr lang="zh-CN" altLang="en-US" dirty="0">
                <a:latin typeface="楷体" panose="02010609060101010101" pitchFamily="49" charset="-122"/>
                <a:ea typeface="楷体" panose="02010609060101010101" pitchFamily="49" charset="-122"/>
              </a:rPr>
              <a:t>分解成用户提供的模块或程序库的子程序；</a:t>
            </a:r>
          </a:p>
          <a:p>
            <a:pPr lvl="1"/>
            <a:r>
              <a:rPr lang="zh-CN" altLang="en-US" dirty="0">
                <a:latin typeface="楷体" panose="02010609060101010101" pitchFamily="49" charset="-122"/>
                <a:ea typeface="楷体" panose="02010609060101010101" pitchFamily="49" charset="-122"/>
              </a:rPr>
              <a:t>模块的界面是输入／输出设备传送的信息；</a:t>
            </a:r>
          </a:p>
          <a:p>
            <a:pPr lvl="1"/>
            <a:r>
              <a:rPr lang="zh-CN" altLang="en-US" dirty="0">
                <a:latin typeface="楷体" panose="02010609060101010101" pitchFamily="49" charset="-122"/>
                <a:ea typeface="楷体" panose="02010609060101010101" pitchFamily="49" charset="-122"/>
              </a:rPr>
              <a:t>模块不宜再分解得过小。</a:t>
            </a:r>
          </a:p>
        </p:txBody>
      </p:sp>
      <p:sp>
        <p:nvSpPr>
          <p:cNvPr id="6" name="矩形 5">
            <a:extLst>
              <a:ext uri="{FF2B5EF4-FFF2-40B4-BE49-F238E27FC236}">
                <a16:creationId xmlns:a16="http://schemas.microsoft.com/office/drawing/2014/main" id="{12A3483C-6BFF-4B74-BECE-74524C0EC26C}"/>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436020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zh-CN" dirty="0"/>
              <a:t>3</a:t>
            </a:r>
            <a:r>
              <a:rPr lang="zh-CN" altLang="en-US" dirty="0"/>
              <a:t>）事务分析</a:t>
            </a:r>
          </a:p>
        </p:txBody>
      </p:sp>
      <p:graphicFrame>
        <p:nvGraphicFramePr>
          <p:cNvPr id="4" name="图示 3"/>
          <p:cNvGraphicFramePr/>
          <p:nvPr>
            <p:extLst>
              <p:ext uri="{D42A27DB-BD31-4B8C-83A1-F6EECF244321}">
                <p14:modId xmlns:p14="http://schemas.microsoft.com/office/powerpoint/2010/main" val="2637126032"/>
              </p:ext>
            </p:extLst>
          </p:nvPr>
        </p:nvGraphicFramePr>
        <p:xfrm>
          <a:off x="1220207" y="1130531"/>
          <a:ext cx="9952098" cy="48380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EDCB16FE-0CC3-4089-A4AB-C0B2451C3B8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085542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06" name="组合 42"/>
          <p:cNvGrpSpPr>
            <a:grpSpLocks/>
          </p:cNvGrpSpPr>
          <p:nvPr/>
        </p:nvGrpSpPr>
        <p:grpSpPr bwMode="auto">
          <a:xfrm>
            <a:off x="745819" y="3133725"/>
            <a:ext cx="6188075" cy="2840038"/>
            <a:chOff x="251271" y="1673944"/>
            <a:chExt cx="8785225" cy="4851400"/>
          </a:xfrm>
        </p:grpSpPr>
        <p:sp>
          <p:nvSpPr>
            <p:cNvPr id="58407" name="Line 3"/>
            <p:cNvSpPr>
              <a:spLocks noChangeShapeType="1"/>
            </p:cNvSpPr>
            <p:nvPr/>
          </p:nvSpPr>
          <p:spPr bwMode="auto">
            <a:xfrm flipH="1">
              <a:off x="2562671" y="4744169"/>
              <a:ext cx="641350" cy="50482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5" name="Rectangle 4"/>
            <p:cNvSpPr>
              <a:spLocks noChangeArrowheads="1"/>
            </p:cNvSpPr>
            <p:nvPr/>
          </p:nvSpPr>
          <p:spPr bwMode="auto">
            <a:xfrm>
              <a:off x="2295447" y="1673944"/>
              <a:ext cx="2805954" cy="74845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dirty="0">
                  <a:solidFill>
                    <a:schemeClr val="tx1"/>
                  </a:solidFill>
                  <a:latin typeface="Arial" pitchFamily="34" charset="0"/>
                  <a:ea typeface="宋体" pitchFamily="2" charset="-122"/>
                </a:rPr>
                <a:t>总控</a:t>
              </a:r>
            </a:p>
          </p:txBody>
        </p:sp>
        <p:sp>
          <p:nvSpPr>
            <p:cNvPr id="58409" name="Line 5"/>
            <p:cNvSpPr>
              <a:spLocks noChangeShapeType="1"/>
            </p:cNvSpPr>
            <p:nvPr/>
          </p:nvSpPr>
          <p:spPr bwMode="auto">
            <a:xfrm flipH="1">
              <a:off x="3729483" y="2423244"/>
              <a:ext cx="0" cy="1066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51271" y="3566776"/>
              <a:ext cx="1728647" cy="68608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逻辑输入</a:t>
              </a:r>
            </a:p>
          </p:txBody>
        </p:sp>
        <p:sp>
          <p:nvSpPr>
            <p:cNvPr id="58411" name="Line 7"/>
            <p:cNvSpPr>
              <a:spLocks noChangeShapeType="1"/>
            </p:cNvSpPr>
            <p:nvPr/>
          </p:nvSpPr>
          <p:spPr bwMode="auto">
            <a:xfrm flipV="1">
              <a:off x="1214883" y="2423244"/>
              <a:ext cx="1211263" cy="1143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9" name="Rectangle 8"/>
            <p:cNvSpPr>
              <a:spLocks noChangeArrowheads="1"/>
            </p:cNvSpPr>
            <p:nvPr/>
          </p:nvSpPr>
          <p:spPr bwMode="auto">
            <a:xfrm>
              <a:off x="2683096" y="3490846"/>
              <a:ext cx="1969802" cy="76201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Arial" pitchFamily="34" charset="0"/>
                  <a:ea typeface="宋体" pitchFamily="2" charset="-122"/>
                </a:rPr>
                <a:t>调度控制</a:t>
              </a:r>
            </a:p>
          </p:txBody>
        </p:sp>
        <p:sp>
          <p:nvSpPr>
            <p:cNvPr id="58413" name="Oval 9"/>
            <p:cNvSpPr>
              <a:spLocks noChangeArrowheads="1"/>
            </p:cNvSpPr>
            <p:nvPr/>
          </p:nvSpPr>
          <p:spPr bwMode="auto">
            <a:xfrm>
              <a:off x="1062483" y="322651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14" name="Line 10"/>
            <p:cNvSpPr>
              <a:spLocks noChangeShapeType="1"/>
            </p:cNvSpPr>
            <p:nvPr/>
          </p:nvSpPr>
          <p:spPr bwMode="auto">
            <a:xfrm flipH="1">
              <a:off x="1214883" y="2728044"/>
              <a:ext cx="609600" cy="5334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15" name="Rectangle 11"/>
            <p:cNvSpPr>
              <a:spLocks noChangeArrowheads="1"/>
            </p:cNvSpPr>
            <p:nvPr/>
          </p:nvSpPr>
          <p:spPr bwMode="auto">
            <a:xfrm>
              <a:off x="986284" y="2423243"/>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3" name="Rectangle 12"/>
            <p:cNvSpPr>
              <a:spLocks noChangeArrowheads="1"/>
            </p:cNvSpPr>
            <p:nvPr/>
          </p:nvSpPr>
          <p:spPr bwMode="auto">
            <a:xfrm>
              <a:off x="986002" y="5776889"/>
              <a:ext cx="1151680"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4</a:t>
              </a:r>
            </a:p>
          </p:txBody>
        </p:sp>
        <p:sp>
          <p:nvSpPr>
            <p:cNvPr id="54" name="Rectangle 13"/>
            <p:cNvSpPr>
              <a:spLocks noChangeArrowheads="1"/>
            </p:cNvSpPr>
            <p:nvPr/>
          </p:nvSpPr>
          <p:spPr bwMode="auto">
            <a:xfrm>
              <a:off x="3196958" y="5852819"/>
              <a:ext cx="1072798"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5</a:t>
              </a:r>
            </a:p>
          </p:txBody>
        </p:sp>
        <p:sp>
          <p:nvSpPr>
            <p:cNvPr id="55" name="Rectangle 14"/>
            <p:cNvSpPr>
              <a:spLocks noChangeArrowheads="1"/>
            </p:cNvSpPr>
            <p:nvPr/>
          </p:nvSpPr>
          <p:spPr bwMode="auto">
            <a:xfrm>
              <a:off x="5329031" y="5852819"/>
              <a:ext cx="1068291"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6</a:t>
              </a:r>
            </a:p>
          </p:txBody>
        </p:sp>
        <p:sp>
          <p:nvSpPr>
            <p:cNvPr id="58419" name="Oval 15"/>
            <p:cNvSpPr>
              <a:spLocks noChangeArrowheads="1"/>
            </p:cNvSpPr>
            <p:nvPr/>
          </p:nvSpPr>
          <p:spPr bwMode="auto">
            <a:xfrm>
              <a:off x="3348483" y="27407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0" name="Line 16"/>
            <p:cNvSpPr>
              <a:spLocks noChangeShapeType="1"/>
            </p:cNvSpPr>
            <p:nvPr/>
          </p:nvSpPr>
          <p:spPr bwMode="auto">
            <a:xfrm flipH="1" flipV="1">
              <a:off x="3424683" y="2867744"/>
              <a:ext cx="0" cy="3937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1" name="Rectangle 17"/>
            <p:cNvSpPr>
              <a:spLocks noChangeArrowheads="1"/>
            </p:cNvSpPr>
            <p:nvPr/>
          </p:nvSpPr>
          <p:spPr bwMode="auto">
            <a:xfrm>
              <a:off x="2815083" y="2575643"/>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8422" name="Oval 18"/>
            <p:cNvSpPr>
              <a:spLocks noChangeArrowheads="1"/>
            </p:cNvSpPr>
            <p:nvPr/>
          </p:nvSpPr>
          <p:spPr bwMode="auto">
            <a:xfrm>
              <a:off x="51772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3" name="Line 19"/>
            <p:cNvSpPr>
              <a:spLocks noChangeShapeType="1"/>
            </p:cNvSpPr>
            <p:nvPr/>
          </p:nvSpPr>
          <p:spPr bwMode="auto">
            <a:xfrm>
              <a:off x="4720083" y="4556844"/>
              <a:ext cx="450850" cy="368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4" name="Rectangle 20"/>
            <p:cNvSpPr>
              <a:spLocks noChangeArrowheads="1"/>
            </p:cNvSpPr>
            <p:nvPr/>
          </p:nvSpPr>
          <p:spPr bwMode="auto">
            <a:xfrm>
              <a:off x="5329683" y="4480643"/>
              <a:ext cx="3937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I</a:t>
              </a:r>
            </a:p>
          </p:txBody>
        </p:sp>
        <p:sp>
          <p:nvSpPr>
            <p:cNvPr id="58425" name="Line 21"/>
            <p:cNvSpPr>
              <a:spLocks noChangeShapeType="1"/>
            </p:cNvSpPr>
            <p:nvPr/>
          </p:nvSpPr>
          <p:spPr bwMode="auto">
            <a:xfrm flipH="1" flipV="1">
              <a:off x="3881883" y="4252044"/>
              <a:ext cx="2133600" cy="1600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6" name="Line 22"/>
            <p:cNvSpPr>
              <a:spLocks noChangeShapeType="1"/>
            </p:cNvSpPr>
            <p:nvPr/>
          </p:nvSpPr>
          <p:spPr bwMode="auto">
            <a:xfrm flipV="1">
              <a:off x="1595883" y="4252044"/>
              <a:ext cx="1981200" cy="1511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7" name="Line 23"/>
            <p:cNvSpPr>
              <a:spLocks noChangeShapeType="1"/>
            </p:cNvSpPr>
            <p:nvPr/>
          </p:nvSpPr>
          <p:spPr bwMode="auto">
            <a:xfrm>
              <a:off x="3729483" y="4321894"/>
              <a:ext cx="0" cy="159385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8" name="Oval 24"/>
            <p:cNvSpPr>
              <a:spLocks noChangeArrowheads="1"/>
            </p:cNvSpPr>
            <p:nvPr/>
          </p:nvSpPr>
          <p:spPr bwMode="auto">
            <a:xfrm>
              <a:off x="4427983" y="4874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9" name="Line 25"/>
            <p:cNvSpPr>
              <a:spLocks noChangeShapeType="1"/>
            </p:cNvSpPr>
            <p:nvPr/>
          </p:nvSpPr>
          <p:spPr bwMode="auto">
            <a:xfrm flipH="1" flipV="1">
              <a:off x="4567683" y="5001344"/>
              <a:ext cx="457200" cy="381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0" name="Rectangle 26"/>
            <p:cNvSpPr>
              <a:spLocks noChangeArrowheads="1"/>
            </p:cNvSpPr>
            <p:nvPr/>
          </p:nvSpPr>
          <p:spPr bwMode="auto">
            <a:xfrm>
              <a:off x="4720082" y="5306144"/>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F</a:t>
              </a:r>
            </a:p>
          </p:txBody>
        </p:sp>
        <p:sp>
          <p:nvSpPr>
            <p:cNvPr id="58431" name="Oval 27"/>
            <p:cNvSpPr>
              <a:spLocks noChangeArrowheads="1"/>
            </p:cNvSpPr>
            <p:nvPr/>
          </p:nvSpPr>
          <p:spPr bwMode="auto">
            <a:xfrm>
              <a:off x="2510283" y="465526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2" name="Line 28"/>
            <p:cNvSpPr>
              <a:spLocks noChangeShapeType="1"/>
            </p:cNvSpPr>
            <p:nvPr/>
          </p:nvSpPr>
          <p:spPr bwMode="auto">
            <a:xfrm flipV="1">
              <a:off x="2122933" y="4782269"/>
              <a:ext cx="387350" cy="3206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3" name="Rectangle 29"/>
            <p:cNvSpPr>
              <a:spLocks noChangeArrowheads="1"/>
            </p:cNvSpPr>
            <p:nvPr/>
          </p:nvSpPr>
          <p:spPr bwMode="auto">
            <a:xfrm>
              <a:off x="1672084" y="4815607"/>
              <a:ext cx="5334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D</a:t>
              </a:r>
            </a:p>
          </p:txBody>
        </p:sp>
        <p:sp>
          <p:nvSpPr>
            <p:cNvPr id="58434" name="Oval 30"/>
            <p:cNvSpPr>
              <a:spLocks noChangeArrowheads="1"/>
            </p:cNvSpPr>
            <p:nvPr/>
          </p:nvSpPr>
          <p:spPr bwMode="auto">
            <a:xfrm>
              <a:off x="35008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5" name="Line 31"/>
            <p:cNvSpPr>
              <a:spLocks noChangeShapeType="1"/>
            </p:cNvSpPr>
            <p:nvPr/>
          </p:nvSpPr>
          <p:spPr bwMode="auto">
            <a:xfrm flipH="1" flipV="1">
              <a:off x="3577083" y="5077544"/>
              <a:ext cx="0" cy="457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6" name="Rectangle 32"/>
            <p:cNvSpPr>
              <a:spLocks noChangeArrowheads="1"/>
            </p:cNvSpPr>
            <p:nvPr/>
          </p:nvSpPr>
          <p:spPr bwMode="auto">
            <a:xfrm>
              <a:off x="3051620" y="4942606"/>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E</a:t>
              </a:r>
            </a:p>
          </p:txBody>
        </p:sp>
        <p:sp>
          <p:nvSpPr>
            <p:cNvPr id="58437" name="Oval 33"/>
            <p:cNvSpPr>
              <a:spLocks noChangeArrowheads="1"/>
            </p:cNvSpPr>
            <p:nvPr/>
          </p:nvSpPr>
          <p:spPr bwMode="auto">
            <a:xfrm>
              <a:off x="3805683" y="5077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8" name="Line 34"/>
            <p:cNvSpPr>
              <a:spLocks noChangeShapeType="1"/>
            </p:cNvSpPr>
            <p:nvPr/>
          </p:nvSpPr>
          <p:spPr bwMode="auto">
            <a:xfrm flipH="1">
              <a:off x="3881883" y="46330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9" name="Rectangle 35"/>
            <p:cNvSpPr>
              <a:spLocks noChangeArrowheads="1"/>
            </p:cNvSpPr>
            <p:nvPr/>
          </p:nvSpPr>
          <p:spPr bwMode="auto">
            <a:xfrm>
              <a:off x="3869184" y="5077543"/>
              <a:ext cx="3175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H</a:t>
              </a:r>
            </a:p>
          </p:txBody>
        </p:sp>
        <p:sp>
          <p:nvSpPr>
            <p:cNvPr id="58440" name="Oval 36"/>
            <p:cNvSpPr>
              <a:spLocks noChangeArrowheads="1"/>
            </p:cNvSpPr>
            <p:nvPr/>
          </p:nvSpPr>
          <p:spPr bwMode="auto">
            <a:xfrm>
              <a:off x="2434083" y="52426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1" name="Rectangle 37"/>
            <p:cNvSpPr>
              <a:spLocks noChangeArrowheads="1"/>
            </p:cNvSpPr>
            <p:nvPr/>
          </p:nvSpPr>
          <p:spPr bwMode="auto">
            <a:xfrm>
              <a:off x="2434082" y="5318844"/>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a:t>
              </a:r>
            </a:p>
          </p:txBody>
        </p:sp>
        <p:sp>
          <p:nvSpPr>
            <p:cNvPr id="79" name="Rectangle 38"/>
            <p:cNvSpPr>
              <a:spLocks noChangeArrowheads="1"/>
            </p:cNvSpPr>
            <p:nvPr/>
          </p:nvSpPr>
          <p:spPr bwMode="auto">
            <a:xfrm>
              <a:off x="6404084" y="3526100"/>
              <a:ext cx="2632412" cy="68337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输出</a:t>
              </a:r>
            </a:p>
          </p:txBody>
        </p:sp>
        <p:sp>
          <p:nvSpPr>
            <p:cNvPr id="58443" name="Oval 39"/>
            <p:cNvSpPr>
              <a:spLocks noChangeArrowheads="1"/>
            </p:cNvSpPr>
            <p:nvPr/>
          </p:nvSpPr>
          <p:spPr bwMode="auto">
            <a:xfrm>
              <a:off x="3881883" y="3096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4" name="Line 40"/>
            <p:cNvSpPr>
              <a:spLocks noChangeShapeType="1"/>
            </p:cNvSpPr>
            <p:nvPr/>
          </p:nvSpPr>
          <p:spPr bwMode="auto">
            <a:xfrm flipH="1">
              <a:off x="3958083" y="26518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5" name="Rectangle 41"/>
            <p:cNvSpPr>
              <a:spLocks noChangeArrowheads="1"/>
            </p:cNvSpPr>
            <p:nvPr/>
          </p:nvSpPr>
          <p:spPr bwMode="auto">
            <a:xfrm>
              <a:off x="3505645" y="2651264"/>
              <a:ext cx="20574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6" name="Line 42"/>
            <p:cNvSpPr>
              <a:spLocks noChangeShapeType="1"/>
            </p:cNvSpPr>
            <p:nvPr/>
          </p:nvSpPr>
          <p:spPr bwMode="auto">
            <a:xfrm flipH="1" flipV="1">
              <a:off x="4956621" y="2423244"/>
              <a:ext cx="1703387" cy="10953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7" name="Oval 43"/>
            <p:cNvSpPr>
              <a:spLocks noChangeArrowheads="1"/>
            </p:cNvSpPr>
            <p:nvPr/>
          </p:nvSpPr>
          <p:spPr bwMode="auto">
            <a:xfrm>
              <a:off x="5634483" y="2664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8" name="Rectangle 44"/>
            <p:cNvSpPr>
              <a:spLocks noChangeArrowheads="1"/>
            </p:cNvSpPr>
            <p:nvPr/>
          </p:nvSpPr>
          <p:spPr bwMode="auto">
            <a:xfrm>
              <a:off x="5301108" y="2331170"/>
              <a:ext cx="2374899"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9" name="Line 45"/>
            <p:cNvSpPr>
              <a:spLocks noChangeShapeType="1"/>
            </p:cNvSpPr>
            <p:nvPr/>
          </p:nvSpPr>
          <p:spPr bwMode="auto">
            <a:xfrm flipH="1" flipV="1">
              <a:off x="5742433" y="2772494"/>
              <a:ext cx="457200" cy="3048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50" name="AutoShape 46"/>
            <p:cNvSpPr>
              <a:spLocks noChangeArrowheads="1"/>
            </p:cNvSpPr>
            <p:nvPr/>
          </p:nvSpPr>
          <p:spPr bwMode="auto">
            <a:xfrm>
              <a:off x="3513583" y="4152032"/>
              <a:ext cx="444500" cy="215900"/>
            </a:xfrm>
            <a:prstGeom prst="diamond">
              <a:avLst/>
            </a:prstGeom>
            <a:solidFill>
              <a:srgbClr val="FF0000"/>
            </a:solidFill>
            <a:ln w="38100">
              <a:solidFill>
                <a:schemeClr val="accent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51" name="Line 47"/>
            <p:cNvSpPr>
              <a:spLocks noChangeShapeType="1"/>
            </p:cNvSpPr>
            <p:nvPr/>
          </p:nvSpPr>
          <p:spPr bwMode="auto">
            <a:xfrm>
              <a:off x="1138683" y="4252044"/>
              <a:ext cx="0" cy="762000"/>
            </a:xfrm>
            <a:prstGeom prst="line">
              <a:avLst/>
            </a:prstGeom>
            <a:noFill/>
            <a:ln w="38100">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 name="组合 1">
            <a:extLst>
              <a:ext uri="{FF2B5EF4-FFF2-40B4-BE49-F238E27FC236}">
                <a16:creationId xmlns:a16="http://schemas.microsoft.com/office/drawing/2014/main" id="{0AEC6E4D-5B87-4F42-8143-DEA4A56D7769}"/>
              </a:ext>
            </a:extLst>
          </p:cNvPr>
          <p:cNvGrpSpPr/>
          <p:nvPr/>
        </p:nvGrpSpPr>
        <p:grpSpPr>
          <a:xfrm>
            <a:off x="2825657" y="185682"/>
            <a:ext cx="8226425" cy="3041650"/>
            <a:chOff x="2270125" y="92075"/>
            <a:chExt cx="8226425" cy="3041650"/>
          </a:xfrm>
        </p:grpSpPr>
        <p:sp>
          <p:nvSpPr>
            <p:cNvPr id="4" name="Rectangle 21"/>
            <p:cNvSpPr>
              <a:spLocks noChangeArrowheads="1"/>
            </p:cNvSpPr>
            <p:nvPr/>
          </p:nvSpPr>
          <p:spPr bwMode="auto">
            <a:xfrm>
              <a:off x="4095750" y="2447926"/>
              <a:ext cx="7620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0070C0"/>
                  </a:solidFill>
                  <a:latin typeface="Times New Roman" pitchFamily="18" charset="0"/>
                </a:rPr>
                <a:t>输入</a:t>
              </a:r>
            </a:p>
          </p:txBody>
        </p:sp>
        <p:sp>
          <p:nvSpPr>
            <p:cNvPr id="6" name="Oval 23"/>
            <p:cNvSpPr>
              <a:spLocks noChangeArrowheads="1"/>
            </p:cNvSpPr>
            <p:nvPr/>
          </p:nvSpPr>
          <p:spPr bwMode="auto">
            <a:xfrm>
              <a:off x="36385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1</a:t>
              </a:r>
            </a:p>
          </p:txBody>
        </p:sp>
        <p:sp>
          <p:nvSpPr>
            <p:cNvPr id="58372" name="Line 24"/>
            <p:cNvSpPr>
              <a:spLocks noChangeShapeType="1"/>
            </p:cNvSpPr>
            <p:nvPr/>
          </p:nvSpPr>
          <p:spPr bwMode="auto">
            <a:xfrm>
              <a:off x="3105150" y="2066925"/>
              <a:ext cx="5334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3" name="Line 25"/>
            <p:cNvSpPr>
              <a:spLocks noChangeShapeType="1"/>
            </p:cNvSpPr>
            <p:nvPr/>
          </p:nvSpPr>
          <p:spPr bwMode="auto">
            <a:xfrm>
              <a:off x="4248150" y="2066925"/>
              <a:ext cx="3810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4" name="Line 26"/>
            <p:cNvSpPr>
              <a:spLocks noChangeShapeType="1"/>
            </p:cNvSpPr>
            <p:nvPr/>
          </p:nvSpPr>
          <p:spPr bwMode="auto">
            <a:xfrm>
              <a:off x="6457950" y="2066925"/>
              <a:ext cx="8382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5" name="Line 27"/>
            <p:cNvSpPr>
              <a:spLocks noChangeShapeType="1"/>
            </p:cNvSpPr>
            <p:nvPr/>
          </p:nvSpPr>
          <p:spPr bwMode="auto">
            <a:xfrm>
              <a:off x="7905750" y="2066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77" name="Line 29"/>
            <p:cNvSpPr>
              <a:spLocks noChangeShapeType="1"/>
            </p:cNvSpPr>
            <p:nvPr/>
          </p:nvSpPr>
          <p:spPr bwMode="auto">
            <a:xfrm>
              <a:off x="6381750" y="2295525"/>
              <a:ext cx="9906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8" name="Line 30"/>
            <p:cNvSpPr>
              <a:spLocks noChangeShapeType="1"/>
            </p:cNvSpPr>
            <p:nvPr/>
          </p:nvSpPr>
          <p:spPr bwMode="auto">
            <a:xfrm flipV="1">
              <a:off x="6457950" y="1381125"/>
              <a:ext cx="8382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9" name="AutoShape 31"/>
            <p:cNvSpPr>
              <a:spLocks noChangeArrowheads="1"/>
            </p:cNvSpPr>
            <p:nvPr/>
          </p:nvSpPr>
          <p:spPr bwMode="auto">
            <a:xfrm>
              <a:off x="6686550" y="2143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0" name="AutoShape 32"/>
            <p:cNvSpPr>
              <a:spLocks noChangeArrowheads="1"/>
            </p:cNvSpPr>
            <p:nvPr/>
          </p:nvSpPr>
          <p:spPr bwMode="auto">
            <a:xfrm>
              <a:off x="6686550" y="1762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1" name="Line 33"/>
            <p:cNvSpPr>
              <a:spLocks noChangeShapeType="1"/>
            </p:cNvSpPr>
            <p:nvPr/>
          </p:nvSpPr>
          <p:spPr bwMode="auto">
            <a:xfrm>
              <a:off x="79819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2" name="Line 34"/>
            <p:cNvSpPr>
              <a:spLocks noChangeShapeType="1"/>
            </p:cNvSpPr>
            <p:nvPr/>
          </p:nvSpPr>
          <p:spPr bwMode="auto">
            <a:xfrm>
              <a:off x="7905750" y="1304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3" name="Text Box 35"/>
            <p:cNvSpPr txBox="1">
              <a:spLocks noChangeArrowheads="1"/>
            </p:cNvSpPr>
            <p:nvPr/>
          </p:nvSpPr>
          <p:spPr bwMode="auto">
            <a:xfrm>
              <a:off x="32575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A</a:t>
              </a:r>
            </a:p>
          </p:txBody>
        </p:sp>
        <p:sp>
          <p:nvSpPr>
            <p:cNvPr id="58384" name="Text Box 36"/>
            <p:cNvSpPr txBox="1">
              <a:spLocks noChangeArrowheads="1"/>
            </p:cNvSpPr>
            <p:nvPr/>
          </p:nvSpPr>
          <p:spPr bwMode="auto">
            <a:xfrm>
              <a:off x="43243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B</a:t>
              </a:r>
            </a:p>
          </p:txBody>
        </p:sp>
        <p:sp>
          <p:nvSpPr>
            <p:cNvPr id="58385" name="Line 37"/>
            <p:cNvSpPr>
              <a:spLocks noChangeShapeType="1"/>
            </p:cNvSpPr>
            <p:nvPr/>
          </p:nvSpPr>
          <p:spPr bwMode="auto">
            <a:xfrm>
              <a:off x="5238750" y="2066925"/>
              <a:ext cx="6096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solidFill>
                  <a:srgbClr val="0070C0"/>
                </a:solidFill>
              </a:endParaRPr>
            </a:p>
          </p:txBody>
        </p:sp>
        <p:sp>
          <p:nvSpPr>
            <p:cNvPr id="58386" name="Text Box 38"/>
            <p:cNvSpPr txBox="1">
              <a:spLocks noChangeArrowheads="1"/>
            </p:cNvSpPr>
            <p:nvPr/>
          </p:nvSpPr>
          <p:spPr bwMode="auto">
            <a:xfrm>
              <a:off x="5467350" y="17621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C</a:t>
              </a:r>
            </a:p>
          </p:txBody>
        </p:sp>
        <p:sp>
          <p:nvSpPr>
            <p:cNvPr id="22" name="Oval 39"/>
            <p:cNvSpPr>
              <a:spLocks noChangeArrowheads="1"/>
            </p:cNvSpPr>
            <p:nvPr/>
          </p:nvSpPr>
          <p:spPr bwMode="auto">
            <a:xfrm>
              <a:off x="5848350" y="1762125"/>
              <a:ext cx="609600" cy="609600"/>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p>
              <a:pPr eaLnBrk="0" hangingPunct="0">
                <a:buClrTx/>
                <a:buFontTx/>
                <a:buNone/>
                <a:defRPr/>
              </a:pPr>
              <a:r>
                <a:rPr lang="en-US" altLang="zh-CN" dirty="0">
                  <a:effectLst>
                    <a:outerShdw blurRad="38100" dist="38100" dir="2700000" algn="tl">
                      <a:srgbClr val="C0C0C0"/>
                    </a:outerShdw>
                  </a:effectLst>
                  <a:ea typeface="楷体_GB2312" pitchFamily="49" charset="-122"/>
                </a:rPr>
                <a:t>3</a:t>
              </a:r>
            </a:p>
          </p:txBody>
        </p:sp>
        <p:sp>
          <p:nvSpPr>
            <p:cNvPr id="58388" name="Text Box 40"/>
            <p:cNvSpPr txBox="1">
              <a:spLocks noChangeArrowheads="1"/>
            </p:cNvSpPr>
            <p:nvPr/>
          </p:nvSpPr>
          <p:spPr bwMode="auto">
            <a:xfrm>
              <a:off x="6838950" y="12287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D</a:t>
              </a:r>
            </a:p>
          </p:txBody>
        </p:sp>
        <p:sp>
          <p:nvSpPr>
            <p:cNvPr id="58389" name="Text Box 41"/>
            <p:cNvSpPr txBox="1">
              <a:spLocks noChangeArrowheads="1"/>
            </p:cNvSpPr>
            <p:nvPr/>
          </p:nvSpPr>
          <p:spPr bwMode="auto">
            <a:xfrm>
              <a:off x="6915150" y="1762125"/>
              <a:ext cx="319088"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E</a:t>
              </a:r>
            </a:p>
          </p:txBody>
        </p:sp>
        <p:sp>
          <p:nvSpPr>
            <p:cNvPr id="58390" name="Text Box 42"/>
            <p:cNvSpPr txBox="1">
              <a:spLocks noChangeArrowheads="1"/>
            </p:cNvSpPr>
            <p:nvPr/>
          </p:nvSpPr>
          <p:spPr bwMode="auto">
            <a:xfrm>
              <a:off x="6915151" y="2676525"/>
              <a:ext cx="307975"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F</a:t>
              </a:r>
            </a:p>
          </p:txBody>
        </p:sp>
        <p:sp>
          <p:nvSpPr>
            <p:cNvPr id="58391" name="Text Box 43"/>
            <p:cNvSpPr txBox="1">
              <a:spLocks noChangeArrowheads="1"/>
            </p:cNvSpPr>
            <p:nvPr/>
          </p:nvSpPr>
          <p:spPr bwMode="auto">
            <a:xfrm>
              <a:off x="7975600" y="1000125"/>
              <a:ext cx="3429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G</a:t>
              </a:r>
            </a:p>
          </p:txBody>
        </p:sp>
        <p:sp>
          <p:nvSpPr>
            <p:cNvPr id="58392" name="Text Box 44"/>
            <p:cNvSpPr txBox="1">
              <a:spLocks noChangeArrowheads="1"/>
            </p:cNvSpPr>
            <p:nvPr/>
          </p:nvSpPr>
          <p:spPr bwMode="auto">
            <a:xfrm>
              <a:off x="7981950" y="1762125"/>
              <a:ext cx="3302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H</a:t>
              </a:r>
            </a:p>
          </p:txBody>
        </p:sp>
        <p:sp>
          <p:nvSpPr>
            <p:cNvPr id="28" name="Oval 45"/>
            <p:cNvSpPr>
              <a:spLocks noChangeArrowheads="1"/>
            </p:cNvSpPr>
            <p:nvPr/>
          </p:nvSpPr>
          <p:spPr bwMode="auto">
            <a:xfrm>
              <a:off x="46291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2</a:t>
              </a:r>
            </a:p>
          </p:txBody>
        </p:sp>
        <p:sp>
          <p:nvSpPr>
            <p:cNvPr id="29" name="Oval 46"/>
            <p:cNvSpPr>
              <a:spLocks noChangeArrowheads="1"/>
            </p:cNvSpPr>
            <p:nvPr/>
          </p:nvSpPr>
          <p:spPr bwMode="auto">
            <a:xfrm>
              <a:off x="7296150" y="1000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4</a:t>
              </a:r>
            </a:p>
          </p:txBody>
        </p:sp>
        <p:sp>
          <p:nvSpPr>
            <p:cNvPr id="30" name="Oval 47"/>
            <p:cNvSpPr>
              <a:spLocks noChangeArrowheads="1"/>
            </p:cNvSpPr>
            <p:nvPr/>
          </p:nvSpPr>
          <p:spPr bwMode="auto">
            <a:xfrm>
              <a:off x="7296150" y="1762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5</a:t>
              </a:r>
            </a:p>
          </p:txBody>
        </p:sp>
        <p:sp>
          <p:nvSpPr>
            <p:cNvPr id="31" name="Oval 48"/>
            <p:cNvSpPr>
              <a:spLocks noChangeArrowheads="1"/>
            </p:cNvSpPr>
            <p:nvPr/>
          </p:nvSpPr>
          <p:spPr bwMode="auto">
            <a:xfrm>
              <a:off x="73723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6</a:t>
              </a:r>
            </a:p>
          </p:txBody>
        </p:sp>
        <p:sp>
          <p:nvSpPr>
            <p:cNvPr id="58397" name="Line 49"/>
            <p:cNvSpPr>
              <a:spLocks noChangeShapeType="1"/>
            </p:cNvSpPr>
            <p:nvPr/>
          </p:nvSpPr>
          <p:spPr bwMode="auto">
            <a:xfrm>
              <a:off x="89725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33" name="Oval 50"/>
            <p:cNvSpPr>
              <a:spLocks noChangeArrowheads="1"/>
            </p:cNvSpPr>
            <p:nvPr/>
          </p:nvSpPr>
          <p:spPr bwMode="auto">
            <a:xfrm>
              <a:off x="83629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7</a:t>
              </a:r>
            </a:p>
          </p:txBody>
        </p:sp>
        <p:sp>
          <p:nvSpPr>
            <p:cNvPr id="34" name="Rectangle 51"/>
            <p:cNvSpPr>
              <a:spLocks noChangeArrowheads="1"/>
            </p:cNvSpPr>
            <p:nvPr/>
          </p:nvSpPr>
          <p:spPr bwMode="auto">
            <a:xfrm>
              <a:off x="5467350" y="847725"/>
              <a:ext cx="1708150" cy="2286000"/>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35" name="Rectangle 52"/>
            <p:cNvSpPr>
              <a:spLocks noChangeArrowheads="1"/>
            </p:cNvSpPr>
            <p:nvPr/>
          </p:nvSpPr>
          <p:spPr bwMode="auto">
            <a:xfrm>
              <a:off x="5556250" y="2647951"/>
              <a:ext cx="14478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CC6600"/>
                  </a:solidFill>
                  <a:latin typeface="Times New Roman" pitchFamily="18" charset="0"/>
                </a:rPr>
                <a:t>中心变换</a:t>
              </a:r>
            </a:p>
          </p:txBody>
        </p:sp>
        <p:sp>
          <p:nvSpPr>
            <p:cNvPr id="36" name="Rectangle 53"/>
            <p:cNvSpPr>
              <a:spLocks noChangeArrowheads="1"/>
            </p:cNvSpPr>
            <p:nvPr/>
          </p:nvSpPr>
          <p:spPr bwMode="auto">
            <a:xfrm>
              <a:off x="8515350" y="1533526"/>
              <a:ext cx="762000" cy="396875"/>
            </a:xfrm>
            <a:prstGeom prst="rect">
              <a:avLst/>
            </a:prstGeom>
            <a:noFill/>
            <a:ln>
              <a:noFill/>
            </a:ln>
          </p:spPr>
          <p:style>
            <a:lnRef idx="0">
              <a:scrgbClr r="0" g="0" b="0"/>
            </a:lnRef>
            <a:fillRef idx="0">
              <a:scrgbClr r="0" g="0" b="0"/>
            </a:fillRef>
            <a:effectRef idx="0">
              <a:scrgbClr r="0" g="0" b="0"/>
            </a:effectRef>
            <a:fontRef idx="minor">
              <a:schemeClr val="accent6"/>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chemeClr val="accent6"/>
                  </a:solidFill>
                  <a:latin typeface="Times New Roman" pitchFamily="18" charset="0"/>
                </a:rPr>
                <a:t>输出</a:t>
              </a:r>
            </a:p>
          </p:txBody>
        </p:sp>
        <p:sp>
          <p:nvSpPr>
            <p:cNvPr id="37" name="AutoShape 54"/>
            <p:cNvSpPr>
              <a:spLocks/>
            </p:cNvSpPr>
            <p:nvPr/>
          </p:nvSpPr>
          <p:spPr bwMode="auto">
            <a:xfrm>
              <a:off x="4248150" y="923925"/>
              <a:ext cx="685800" cy="609600"/>
            </a:xfrm>
            <a:prstGeom prst="borderCallout1">
              <a:avLst>
                <a:gd name="adj1" fmla="val 18750"/>
                <a:gd name="adj2" fmla="val 111111"/>
                <a:gd name="adj3" fmla="val 185704"/>
                <a:gd name="adj4" fmla="val 190619"/>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逻辑</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8" name="AutoShape 55"/>
            <p:cNvSpPr>
              <a:spLocks/>
            </p:cNvSpPr>
            <p:nvPr/>
          </p:nvSpPr>
          <p:spPr bwMode="auto">
            <a:xfrm>
              <a:off x="2270125" y="1139825"/>
              <a:ext cx="685800" cy="609600"/>
            </a:xfrm>
            <a:prstGeom prst="borderCallout1">
              <a:avLst>
                <a:gd name="adj1" fmla="val 64583"/>
                <a:gd name="adj2" fmla="val 101852"/>
                <a:gd name="adj3" fmla="val 158333"/>
                <a:gd name="adj4" fmla="val 144444"/>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物理</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9" name="AutoShape 56"/>
            <p:cNvSpPr>
              <a:spLocks/>
            </p:cNvSpPr>
            <p:nvPr/>
          </p:nvSpPr>
          <p:spPr bwMode="auto">
            <a:xfrm>
              <a:off x="7491413" y="92075"/>
              <a:ext cx="685800" cy="609600"/>
            </a:xfrm>
            <a:prstGeom prst="borderCallout1">
              <a:avLst>
                <a:gd name="adj1" fmla="val 18750"/>
                <a:gd name="adj2" fmla="val -11111"/>
                <a:gd name="adj3" fmla="val 235417"/>
                <a:gd name="adj4" fmla="val -112963"/>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逻辑</a:t>
              </a:r>
            </a:p>
            <a:p>
              <a:pPr algn="ctr">
                <a:spcBef>
                  <a:spcPct val="30000"/>
                </a:spcBef>
                <a:buClrTx/>
                <a:buFontTx/>
                <a:buNone/>
              </a:pPr>
              <a:r>
                <a:rPr lang="zh-CN" altLang="en-US" sz="1800" dirty="0">
                  <a:latin typeface="Times New Roman" pitchFamily="18" charset="0"/>
                  <a:ea typeface="幼圆" pitchFamily="49" charset="-122"/>
                </a:rPr>
                <a:t>输出</a:t>
              </a:r>
            </a:p>
          </p:txBody>
        </p:sp>
        <p:sp>
          <p:nvSpPr>
            <p:cNvPr id="40" name="AutoShape 57"/>
            <p:cNvSpPr>
              <a:spLocks/>
            </p:cNvSpPr>
            <p:nvPr/>
          </p:nvSpPr>
          <p:spPr bwMode="auto">
            <a:xfrm>
              <a:off x="9810750" y="1218421"/>
              <a:ext cx="685800" cy="609600"/>
            </a:xfrm>
            <a:prstGeom prst="borderCallout1">
              <a:avLst>
                <a:gd name="adj1" fmla="val 68750"/>
                <a:gd name="adj2" fmla="val 0"/>
                <a:gd name="adj3" fmla="val 154740"/>
                <a:gd name="adj4" fmla="val -64560"/>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物理</a:t>
              </a:r>
            </a:p>
            <a:p>
              <a:pPr algn="ctr">
                <a:spcBef>
                  <a:spcPct val="30000"/>
                </a:spcBef>
                <a:buClrTx/>
                <a:buFontTx/>
                <a:buNone/>
              </a:pPr>
              <a:r>
                <a:rPr lang="zh-CN" altLang="en-US" sz="1800" dirty="0">
                  <a:latin typeface="Times New Roman" pitchFamily="18" charset="0"/>
                  <a:ea typeface="幼圆" pitchFamily="49" charset="-122"/>
                </a:rPr>
                <a:t>输出</a:t>
              </a:r>
            </a:p>
          </p:txBody>
        </p:sp>
        <p:sp>
          <p:nvSpPr>
            <p:cNvPr id="84" name="Text Box 44"/>
            <p:cNvSpPr txBox="1">
              <a:spLocks noChangeArrowheads="1"/>
            </p:cNvSpPr>
            <p:nvPr/>
          </p:nvSpPr>
          <p:spPr bwMode="auto">
            <a:xfrm>
              <a:off x="8032213" y="2505531"/>
              <a:ext cx="242374" cy="338554"/>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I</a:t>
              </a:r>
            </a:p>
          </p:txBody>
        </p:sp>
      </p:grpSp>
      <p:sp>
        <p:nvSpPr>
          <p:cNvPr id="85" name="矩形 84">
            <a:extLst>
              <a:ext uri="{FF2B5EF4-FFF2-40B4-BE49-F238E27FC236}">
                <a16:creationId xmlns:a16="http://schemas.microsoft.com/office/drawing/2014/main" id="{BF462793-6177-49D7-8553-26D74FDA3EF9}"/>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936758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dirty="0"/>
              <a:t>4</a:t>
            </a:r>
            <a:r>
              <a:rPr lang="zh-CN" altLang="en-US" dirty="0"/>
              <a:t>）事务分析过程</a:t>
            </a:r>
          </a:p>
        </p:txBody>
      </p:sp>
      <p:sp>
        <p:nvSpPr>
          <p:cNvPr id="20" name="内容占位符 19">
            <a:extLst>
              <a:ext uri="{FF2B5EF4-FFF2-40B4-BE49-F238E27FC236}">
                <a16:creationId xmlns:a16="http://schemas.microsoft.com/office/drawing/2014/main" id="{79A273B8-75AB-4DF3-BDBC-BFD1A849D5CA}"/>
              </a:ext>
            </a:extLst>
          </p:cNvPr>
          <p:cNvSpPr>
            <a:spLocks noGrp="1"/>
          </p:cNvSpPr>
          <p:nvPr>
            <p:ph sz="quarter" idx="10"/>
          </p:nvPr>
        </p:nvSpPr>
        <p:spPr/>
        <p:txBody>
          <a:bodyPr/>
          <a:lstStyle/>
          <a:p>
            <a:r>
              <a:rPr lang="zh-CN" altLang="en-US" dirty="0"/>
              <a:t>识别事务源</a:t>
            </a:r>
          </a:p>
          <a:p>
            <a:pPr lvl="1"/>
            <a:r>
              <a:rPr lang="zh-CN" altLang="en-US" b="0" dirty="0"/>
              <a:t>利用数据流图和数据词典，从问题定义和需求分析的结果中，找出各种需要处理的事务。通常，事务来自物理输入装置。有时，设计人员还必须区别系统的输入、中心加工和输出中产生的事务。</a:t>
            </a:r>
          </a:p>
          <a:p>
            <a:r>
              <a:rPr lang="zh-CN" altLang="en-US" dirty="0"/>
              <a:t>规定适当的事务型结构</a:t>
            </a:r>
          </a:p>
          <a:p>
            <a:pPr lvl="1"/>
            <a:r>
              <a:rPr lang="zh-CN" altLang="en-US" b="0" dirty="0"/>
              <a:t>在确定了该数据流图具有事务型特征之后，根据模块划分理论，建立适当的事务型结构。</a:t>
            </a:r>
          </a:p>
          <a:p>
            <a:r>
              <a:rPr lang="zh-CN" altLang="en-US" dirty="0"/>
              <a:t>识别各种事务和它们定义的操作</a:t>
            </a:r>
          </a:p>
          <a:p>
            <a:pPr lvl="1"/>
            <a:r>
              <a:rPr lang="zh-CN" altLang="en-US" b="0" dirty="0"/>
              <a:t>从问题定义和需求分析中找出的事务及其操作所必需的全部信息，对于系统内部产生的事务，必须仔细地定义它们的操作。</a:t>
            </a:r>
          </a:p>
        </p:txBody>
      </p:sp>
      <p:sp>
        <p:nvSpPr>
          <p:cNvPr id="5" name="矩形 4">
            <a:extLst>
              <a:ext uri="{FF2B5EF4-FFF2-40B4-BE49-F238E27FC236}">
                <a16:creationId xmlns:a16="http://schemas.microsoft.com/office/drawing/2014/main" id="{5D8EA010-D65D-42E6-88F9-50FBABD5D9B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226074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A62CD2E-4FAE-4B8C-841E-F2A35F2934A4}"/>
              </a:ext>
            </a:extLst>
          </p:cNvPr>
          <p:cNvSpPr>
            <a:spLocks noGrp="1"/>
          </p:cNvSpPr>
          <p:nvPr>
            <p:ph type="title"/>
          </p:nvPr>
        </p:nvSpPr>
        <p:spPr/>
        <p:txBody>
          <a:bodyPr/>
          <a:lstStyle/>
          <a:p>
            <a:r>
              <a:rPr lang="en-US" altLang="zh-CN" dirty="0"/>
              <a:t>4</a:t>
            </a:r>
            <a:r>
              <a:rPr lang="zh-CN" altLang="en-US" dirty="0"/>
              <a:t>）事务分析过程（续）</a:t>
            </a:r>
          </a:p>
        </p:txBody>
      </p:sp>
      <p:sp>
        <p:nvSpPr>
          <p:cNvPr id="5" name="内容占位符 4">
            <a:extLst>
              <a:ext uri="{FF2B5EF4-FFF2-40B4-BE49-F238E27FC236}">
                <a16:creationId xmlns:a16="http://schemas.microsoft.com/office/drawing/2014/main" id="{1D610BB9-3F02-4337-8C3A-8FDE42ACFFDB}"/>
              </a:ext>
            </a:extLst>
          </p:cNvPr>
          <p:cNvSpPr>
            <a:spLocks noGrp="1"/>
          </p:cNvSpPr>
          <p:nvPr>
            <p:ph sz="quarter" idx="10"/>
          </p:nvPr>
        </p:nvSpPr>
        <p:spPr/>
        <p:txBody>
          <a:bodyPr/>
          <a:lstStyle/>
          <a:p>
            <a:r>
              <a:rPr lang="zh-CN" altLang="en-US" sz="2800" dirty="0"/>
              <a:t>注意利用公用模块</a:t>
            </a:r>
          </a:p>
          <a:p>
            <a:pPr lvl="1"/>
            <a:r>
              <a:rPr lang="zh-CN" altLang="en-US" sz="2400" b="0" dirty="0"/>
              <a:t>在事务分析的过程中，如果不同事务的一些中间模块可由具有类似的语法和语义的若干个低层模块组成，则可以把这些低层模块构造成公用模块。</a:t>
            </a:r>
          </a:p>
          <a:p>
            <a:r>
              <a:rPr lang="zh-CN" altLang="en-US" sz="2800" dirty="0"/>
              <a:t>事务处理模块</a:t>
            </a:r>
          </a:p>
          <a:p>
            <a:pPr lvl="1"/>
            <a:r>
              <a:rPr lang="zh-CN" altLang="en-US" sz="2400" b="0" dirty="0"/>
              <a:t>对每一事务，或对联系密切的一组事务，建立一个事务处理模块；如果发现在系统中有类似的事务，可以把它们组成一个事务处理模块。</a:t>
            </a:r>
          </a:p>
          <a:p>
            <a:r>
              <a:rPr lang="zh-CN" altLang="en-US" sz="2800" dirty="0"/>
              <a:t>操作模块</a:t>
            </a:r>
          </a:p>
          <a:p>
            <a:pPr lvl="1"/>
            <a:r>
              <a:rPr lang="zh-CN" altLang="en-US" sz="2400" b="0" dirty="0"/>
              <a:t>对事务处理模块规定它们全部的下层操作模块</a:t>
            </a:r>
          </a:p>
          <a:p>
            <a:r>
              <a:rPr lang="zh-CN" altLang="en-US" sz="2800" dirty="0"/>
              <a:t>细节模块</a:t>
            </a:r>
          </a:p>
          <a:p>
            <a:pPr lvl="1"/>
            <a:r>
              <a:rPr lang="zh-CN" altLang="en-US" sz="2400" b="0" dirty="0"/>
              <a:t>对操作模块规定它们的全部细节模块</a:t>
            </a:r>
          </a:p>
        </p:txBody>
      </p:sp>
    </p:spTree>
    <p:extLst>
      <p:ext uri="{BB962C8B-B14F-4D97-AF65-F5344CB8AC3E}">
        <p14:creationId xmlns:p14="http://schemas.microsoft.com/office/powerpoint/2010/main" val="686239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结构分析</a:t>
            </a:r>
            <a:endParaRPr lang="zh-CN" altLang="en-US" dirty="0"/>
          </a:p>
        </p:txBody>
      </p:sp>
      <p:graphicFrame>
        <p:nvGraphicFramePr>
          <p:cNvPr id="5" name="图示 4"/>
          <p:cNvGraphicFramePr/>
          <p:nvPr>
            <p:extLst>
              <p:ext uri="{D42A27DB-BD31-4B8C-83A1-F6EECF244321}">
                <p14:modId xmlns:p14="http://schemas.microsoft.com/office/powerpoint/2010/main" val="4157594440"/>
              </p:ext>
            </p:extLst>
          </p:nvPr>
        </p:nvGraphicFramePr>
        <p:xfrm>
          <a:off x="2316481" y="1183640"/>
          <a:ext cx="7477759" cy="4145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B5983735-B58F-4D4E-BBEB-25A66A5339F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48556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1" name="Rectangle 5"/>
          <p:cNvSpPr>
            <a:spLocks noChangeArrowheads="1"/>
          </p:cNvSpPr>
          <p:nvPr/>
        </p:nvSpPr>
        <p:spPr bwMode="auto">
          <a:xfrm>
            <a:off x="3498850" y="3297239"/>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0"/>
            <a:ext cx="80010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Rectangle 7"/>
          <p:cNvSpPr>
            <a:spLocks noChangeArrowheads="1"/>
          </p:cNvSpPr>
          <p:nvPr/>
        </p:nvSpPr>
        <p:spPr bwMode="auto">
          <a:xfrm>
            <a:off x="3498850" y="5256214"/>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470276"/>
            <a:ext cx="800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弧形 5"/>
          <p:cNvSpPr/>
          <p:nvPr/>
        </p:nvSpPr>
        <p:spPr>
          <a:xfrm>
            <a:off x="3863976"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11" name="弧形 10"/>
          <p:cNvSpPr/>
          <p:nvPr/>
        </p:nvSpPr>
        <p:spPr>
          <a:xfrm rot="10006369">
            <a:off x="7824789"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7" name="任意多边形 6"/>
          <p:cNvSpPr/>
          <p:nvPr/>
        </p:nvSpPr>
        <p:spPr>
          <a:xfrm>
            <a:off x="4637088" y="2247900"/>
            <a:ext cx="2576512" cy="4064000"/>
          </a:xfrm>
          <a:custGeom>
            <a:avLst/>
            <a:gdLst>
              <a:gd name="connsiteX0" fmla="*/ 1293229 w 2575929"/>
              <a:gd name="connsiteY0" fmla="*/ 0 h 4064000"/>
              <a:gd name="connsiteX1" fmla="*/ 467729 w 2575929"/>
              <a:gd name="connsiteY1" fmla="*/ 393700 h 4064000"/>
              <a:gd name="connsiteX2" fmla="*/ 61329 w 2575929"/>
              <a:gd name="connsiteY2" fmla="*/ 850900 h 4064000"/>
              <a:gd name="connsiteX3" fmla="*/ 10529 w 2575929"/>
              <a:gd name="connsiteY3" fmla="*/ 1397000 h 4064000"/>
              <a:gd name="connsiteX4" fmla="*/ 150229 w 2575929"/>
              <a:gd name="connsiteY4" fmla="*/ 1943100 h 4064000"/>
              <a:gd name="connsiteX5" fmla="*/ 1217029 w 2575929"/>
              <a:gd name="connsiteY5" fmla="*/ 2603500 h 4064000"/>
              <a:gd name="connsiteX6" fmla="*/ 2169529 w 2575929"/>
              <a:gd name="connsiteY6" fmla="*/ 3403600 h 4064000"/>
              <a:gd name="connsiteX7" fmla="*/ 2575929 w 2575929"/>
              <a:gd name="connsiteY7" fmla="*/ 4064000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75929" h="4064000">
                <a:moveTo>
                  <a:pt x="1293229" y="0"/>
                </a:moveTo>
                <a:cubicBezTo>
                  <a:pt x="983137" y="125941"/>
                  <a:pt x="673046" y="251883"/>
                  <a:pt x="467729" y="393700"/>
                </a:cubicBezTo>
                <a:cubicBezTo>
                  <a:pt x="262412" y="535517"/>
                  <a:pt x="137529" y="683683"/>
                  <a:pt x="61329" y="850900"/>
                </a:cubicBezTo>
                <a:cubicBezTo>
                  <a:pt x="-14871" y="1018117"/>
                  <a:pt x="-4288" y="1214967"/>
                  <a:pt x="10529" y="1397000"/>
                </a:cubicBezTo>
                <a:cubicBezTo>
                  <a:pt x="25346" y="1579033"/>
                  <a:pt x="-50854" y="1742017"/>
                  <a:pt x="150229" y="1943100"/>
                </a:cubicBezTo>
                <a:cubicBezTo>
                  <a:pt x="351312" y="2144183"/>
                  <a:pt x="880479" y="2360083"/>
                  <a:pt x="1217029" y="2603500"/>
                </a:cubicBezTo>
                <a:cubicBezTo>
                  <a:pt x="1553579" y="2846917"/>
                  <a:pt x="1943046" y="3160183"/>
                  <a:pt x="2169529" y="3403600"/>
                </a:cubicBezTo>
                <a:cubicBezTo>
                  <a:pt x="2396012" y="3647017"/>
                  <a:pt x="2376962" y="3905250"/>
                  <a:pt x="2575929" y="40640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8" name="任意多边形 7"/>
          <p:cNvSpPr/>
          <p:nvPr/>
        </p:nvSpPr>
        <p:spPr>
          <a:xfrm>
            <a:off x="6819900" y="2146300"/>
            <a:ext cx="1435100" cy="2908300"/>
          </a:xfrm>
          <a:custGeom>
            <a:avLst/>
            <a:gdLst>
              <a:gd name="connsiteX0" fmla="*/ 0 w 1435100"/>
              <a:gd name="connsiteY0" fmla="*/ 0 h 2908300"/>
              <a:gd name="connsiteX1" fmla="*/ 990600 w 1435100"/>
              <a:gd name="connsiteY1" fmla="*/ 939800 h 2908300"/>
              <a:gd name="connsiteX2" fmla="*/ 1130300 w 1435100"/>
              <a:gd name="connsiteY2" fmla="*/ 1689100 h 2908300"/>
              <a:gd name="connsiteX3" fmla="*/ 1244600 w 1435100"/>
              <a:gd name="connsiteY3" fmla="*/ 2451100 h 2908300"/>
              <a:gd name="connsiteX4" fmla="*/ 1435100 w 1435100"/>
              <a:gd name="connsiteY4" fmla="*/ 2908300 h 290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5100" h="2908300">
                <a:moveTo>
                  <a:pt x="0" y="0"/>
                </a:moveTo>
                <a:cubicBezTo>
                  <a:pt x="401108" y="329141"/>
                  <a:pt x="802217" y="658283"/>
                  <a:pt x="990600" y="939800"/>
                </a:cubicBezTo>
                <a:cubicBezTo>
                  <a:pt x="1178983" y="1221317"/>
                  <a:pt x="1087967" y="1437217"/>
                  <a:pt x="1130300" y="1689100"/>
                </a:cubicBezTo>
                <a:cubicBezTo>
                  <a:pt x="1172633" y="1940983"/>
                  <a:pt x="1193800" y="2247900"/>
                  <a:pt x="1244600" y="2451100"/>
                </a:cubicBezTo>
                <a:cubicBezTo>
                  <a:pt x="1295400" y="2654300"/>
                  <a:pt x="1435100" y="2908300"/>
                  <a:pt x="1435100" y="29083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9" name="任意多边形 8"/>
          <p:cNvSpPr/>
          <p:nvPr/>
        </p:nvSpPr>
        <p:spPr>
          <a:xfrm>
            <a:off x="4721226" y="2449513"/>
            <a:ext cx="3121025" cy="1579562"/>
          </a:xfrm>
          <a:custGeom>
            <a:avLst/>
            <a:gdLst>
              <a:gd name="connsiteX0" fmla="*/ 981773 w 3121831"/>
              <a:gd name="connsiteY0" fmla="*/ 140577 h 1578270"/>
              <a:gd name="connsiteX1" fmla="*/ 397573 w 3121831"/>
              <a:gd name="connsiteY1" fmla="*/ 496177 h 1578270"/>
              <a:gd name="connsiteX2" fmla="*/ 92773 w 3121831"/>
              <a:gd name="connsiteY2" fmla="*/ 839077 h 1578270"/>
              <a:gd name="connsiteX3" fmla="*/ 3873 w 3121831"/>
              <a:gd name="connsiteY3" fmla="*/ 1207377 h 1578270"/>
              <a:gd name="connsiteX4" fmla="*/ 194373 w 3121831"/>
              <a:gd name="connsiteY4" fmla="*/ 1435977 h 1578270"/>
              <a:gd name="connsiteX5" fmla="*/ 1400873 w 3121831"/>
              <a:gd name="connsiteY5" fmla="*/ 1575677 h 1578270"/>
              <a:gd name="connsiteX6" fmla="*/ 2162873 w 3121831"/>
              <a:gd name="connsiteY6" fmla="*/ 1512177 h 1578270"/>
              <a:gd name="connsiteX7" fmla="*/ 2988373 w 3121831"/>
              <a:gd name="connsiteY7" fmla="*/ 1334377 h 1578270"/>
              <a:gd name="connsiteX8" fmla="*/ 3089973 w 3121831"/>
              <a:gd name="connsiteY8" fmla="*/ 1080377 h 1578270"/>
              <a:gd name="connsiteX9" fmla="*/ 2670873 w 3121831"/>
              <a:gd name="connsiteY9" fmla="*/ 483477 h 1578270"/>
              <a:gd name="connsiteX10" fmla="*/ 2175573 w 3121831"/>
              <a:gd name="connsiteY10" fmla="*/ 102477 h 1578270"/>
              <a:gd name="connsiteX11" fmla="*/ 1527873 w 3121831"/>
              <a:gd name="connsiteY11" fmla="*/ 877 h 1578270"/>
              <a:gd name="connsiteX12" fmla="*/ 981773 w 3121831"/>
              <a:gd name="connsiteY12" fmla="*/ 140577 h 1578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21831" h="1578270">
                <a:moveTo>
                  <a:pt x="981773" y="140577"/>
                </a:moveTo>
                <a:cubicBezTo>
                  <a:pt x="793390" y="223127"/>
                  <a:pt x="545740" y="379760"/>
                  <a:pt x="397573" y="496177"/>
                </a:cubicBezTo>
                <a:cubicBezTo>
                  <a:pt x="249406" y="612594"/>
                  <a:pt x="158390" y="720544"/>
                  <a:pt x="92773" y="839077"/>
                </a:cubicBezTo>
                <a:cubicBezTo>
                  <a:pt x="27156" y="957610"/>
                  <a:pt x="-13060" y="1107894"/>
                  <a:pt x="3873" y="1207377"/>
                </a:cubicBezTo>
                <a:cubicBezTo>
                  <a:pt x="20806" y="1306860"/>
                  <a:pt x="-38460" y="1374594"/>
                  <a:pt x="194373" y="1435977"/>
                </a:cubicBezTo>
                <a:cubicBezTo>
                  <a:pt x="427206" y="1497360"/>
                  <a:pt x="1072790" y="1562977"/>
                  <a:pt x="1400873" y="1575677"/>
                </a:cubicBezTo>
                <a:cubicBezTo>
                  <a:pt x="1728956" y="1588377"/>
                  <a:pt x="1898290" y="1552394"/>
                  <a:pt x="2162873" y="1512177"/>
                </a:cubicBezTo>
                <a:cubicBezTo>
                  <a:pt x="2427456" y="1471960"/>
                  <a:pt x="2833856" y="1406344"/>
                  <a:pt x="2988373" y="1334377"/>
                </a:cubicBezTo>
                <a:cubicBezTo>
                  <a:pt x="3142890" y="1262410"/>
                  <a:pt x="3142890" y="1222194"/>
                  <a:pt x="3089973" y="1080377"/>
                </a:cubicBezTo>
                <a:cubicBezTo>
                  <a:pt x="3037056" y="938560"/>
                  <a:pt x="2823273" y="646460"/>
                  <a:pt x="2670873" y="483477"/>
                </a:cubicBezTo>
                <a:cubicBezTo>
                  <a:pt x="2518473" y="320494"/>
                  <a:pt x="2366073" y="182910"/>
                  <a:pt x="2175573" y="102477"/>
                </a:cubicBezTo>
                <a:cubicBezTo>
                  <a:pt x="1985073" y="22044"/>
                  <a:pt x="1731073" y="-5473"/>
                  <a:pt x="1527873" y="877"/>
                </a:cubicBezTo>
                <a:cubicBezTo>
                  <a:pt x="1324673" y="7227"/>
                  <a:pt x="1170156" y="58027"/>
                  <a:pt x="981773" y="140577"/>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0" name="任意多边形 9"/>
          <p:cNvSpPr/>
          <p:nvPr/>
        </p:nvSpPr>
        <p:spPr>
          <a:xfrm>
            <a:off x="2563814" y="2830514"/>
            <a:ext cx="4262437" cy="4022725"/>
          </a:xfrm>
          <a:custGeom>
            <a:avLst/>
            <a:gdLst>
              <a:gd name="connsiteX0" fmla="*/ 725727 w 4262379"/>
              <a:gd name="connsiteY0" fmla="*/ 103334 h 4023488"/>
              <a:gd name="connsiteX1" fmla="*/ 268527 w 4262379"/>
              <a:gd name="connsiteY1" fmla="*/ 458934 h 4023488"/>
              <a:gd name="connsiteX2" fmla="*/ 1827 w 4262379"/>
              <a:gd name="connsiteY2" fmla="*/ 1030434 h 4023488"/>
              <a:gd name="connsiteX3" fmla="*/ 395527 w 4262379"/>
              <a:gd name="connsiteY3" fmla="*/ 1462234 h 4023488"/>
              <a:gd name="connsiteX4" fmla="*/ 1043227 w 4262379"/>
              <a:gd name="connsiteY4" fmla="*/ 1767034 h 4023488"/>
              <a:gd name="connsiteX5" fmla="*/ 1411527 w 4262379"/>
              <a:gd name="connsiteY5" fmla="*/ 2376634 h 4023488"/>
              <a:gd name="connsiteX6" fmla="*/ 1386127 w 4262379"/>
              <a:gd name="connsiteY6" fmla="*/ 2922734 h 4023488"/>
              <a:gd name="connsiteX7" fmla="*/ 878127 w 4262379"/>
              <a:gd name="connsiteY7" fmla="*/ 3341834 h 4023488"/>
              <a:gd name="connsiteX8" fmla="*/ 636827 w 4262379"/>
              <a:gd name="connsiteY8" fmla="*/ 3773634 h 4023488"/>
              <a:gd name="connsiteX9" fmla="*/ 1106727 w 4262379"/>
              <a:gd name="connsiteY9" fmla="*/ 4014934 h 4023488"/>
              <a:gd name="connsiteX10" fmla="*/ 3087927 w 4262379"/>
              <a:gd name="connsiteY10" fmla="*/ 3964134 h 4023488"/>
              <a:gd name="connsiteX11" fmla="*/ 4040427 w 4262379"/>
              <a:gd name="connsiteY11" fmla="*/ 3913334 h 4023488"/>
              <a:gd name="connsiteX12" fmla="*/ 4243627 w 4262379"/>
              <a:gd name="connsiteY12" fmla="*/ 3189434 h 4023488"/>
              <a:gd name="connsiteX13" fmla="*/ 3710227 w 4262379"/>
              <a:gd name="connsiteY13" fmla="*/ 2554434 h 4023488"/>
              <a:gd name="connsiteX14" fmla="*/ 3113327 w 4262379"/>
              <a:gd name="connsiteY14" fmla="*/ 2122634 h 4023488"/>
              <a:gd name="connsiteX15" fmla="*/ 2491027 w 4262379"/>
              <a:gd name="connsiteY15" fmla="*/ 1767034 h 4023488"/>
              <a:gd name="connsiteX16" fmla="*/ 1678227 w 4262379"/>
              <a:gd name="connsiteY16" fmla="*/ 1220934 h 4023488"/>
              <a:gd name="connsiteX17" fmla="*/ 1170227 w 4262379"/>
              <a:gd name="connsiteY17" fmla="*/ 890734 h 4023488"/>
              <a:gd name="connsiteX18" fmla="*/ 1297227 w 4262379"/>
              <a:gd name="connsiteY18" fmla="*/ 344634 h 4023488"/>
              <a:gd name="connsiteX19" fmla="*/ 1132127 w 4262379"/>
              <a:gd name="connsiteY19" fmla="*/ 14434 h 4023488"/>
              <a:gd name="connsiteX20" fmla="*/ 725727 w 4262379"/>
              <a:gd name="connsiteY20" fmla="*/ 103334 h 402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262379" h="4023488">
                <a:moveTo>
                  <a:pt x="725727" y="103334"/>
                </a:moveTo>
                <a:cubicBezTo>
                  <a:pt x="581794" y="177417"/>
                  <a:pt x="389177" y="304417"/>
                  <a:pt x="268527" y="458934"/>
                </a:cubicBezTo>
                <a:cubicBezTo>
                  <a:pt x="147877" y="613451"/>
                  <a:pt x="-19340" y="863217"/>
                  <a:pt x="1827" y="1030434"/>
                </a:cubicBezTo>
                <a:cubicBezTo>
                  <a:pt x="22994" y="1197651"/>
                  <a:pt x="221960" y="1339467"/>
                  <a:pt x="395527" y="1462234"/>
                </a:cubicBezTo>
                <a:cubicBezTo>
                  <a:pt x="569094" y="1585001"/>
                  <a:pt x="873894" y="1614634"/>
                  <a:pt x="1043227" y="1767034"/>
                </a:cubicBezTo>
                <a:cubicBezTo>
                  <a:pt x="1212560" y="1919434"/>
                  <a:pt x="1354377" y="2184017"/>
                  <a:pt x="1411527" y="2376634"/>
                </a:cubicBezTo>
                <a:cubicBezTo>
                  <a:pt x="1468677" y="2569251"/>
                  <a:pt x="1475027" y="2761867"/>
                  <a:pt x="1386127" y="2922734"/>
                </a:cubicBezTo>
                <a:cubicBezTo>
                  <a:pt x="1297227" y="3083601"/>
                  <a:pt x="1003010" y="3200017"/>
                  <a:pt x="878127" y="3341834"/>
                </a:cubicBezTo>
                <a:cubicBezTo>
                  <a:pt x="753244" y="3483651"/>
                  <a:pt x="598727" y="3661451"/>
                  <a:pt x="636827" y="3773634"/>
                </a:cubicBezTo>
                <a:cubicBezTo>
                  <a:pt x="674927" y="3885817"/>
                  <a:pt x="698211" y="3983184"/>
                  <a:pt x="1106727" y="4014934"/>
                </a:cubicBezTo>
                <a:cubicBezTo>
                  <a:pt x="1515243" y="4046684"/>
                  <a:pt x="2598977" y="3981067"/>
                  <a:pt x="3087927" y="3964134"/>
                </a:cubicBezTo>
                <a:cubicBezTo>
                  <a:pt x="3576877" y="3947201"/>
                  <a:pt x="3847810" y="4042451"/>
                  <a:pt x="4040427" y="3913334"/>
                </a:cubicBezTo>
                <a:cubicBezTo>
                  <a:pt x="4233044" y="3784217"/>
                  <a:pt x="4298660" y="3415917"/>
                  <a:pt x="4243627" y="3189434"/>
                </a:cubicBezTo>
                <a:cubicBezTo>
                  <a:pt x="4188594" y="2962951"/>
                  <a:pt x="3898610" y="2732234"/>
                  <a:pt x="3710227" y="2554434"/>
                </a:cubicBezTo>
                <a:cubicBezTo>
                  <a:pt x="3521844" y="2376634"/>
                  <a:pt x="3316527" y="2253867"/>
                  <a:pt x="3113327" y="2122634"/>
                </a:cubicBezTo>
                <a:cubicBezTo>
                  <a:pt x="2910127" y="1991401"/>
                  <a:pt x="2730210" y="1917317"/>
                  <a:pt x="2491027" y="1767034"/>
                </a:cubicBezTo>
                <a:cubicBezTo>
                  <a:pt x="2251844" y="1616751"/>
                  <a:pt x="1898360" y="1366984"/>
                  <a:pt x="1678227" y="1220934"/>
                </a:cubicBezTo>
                <a:cubicBezTo>
                  <a:pt x="1458094" y="1074884"/>
                  <a:pt x="1233727" y="1036784"/>
                  <a:pt x="1170227" y="890734"/>
                </a:cubicBezTo>
                <a:cubicBezTo>
                  <a:pt x="1106727" y="744684"/>
                  <a:pt x="1303577" y="490684"/>
                  <a:pt x="1297227" y="344634"/>
                </a:cubicBezTo>
                <a:cubicBezTo>
                  <a:pt x="1290877" y="198584"/>
                  <a:pt x="1229494" y="56767"/>
                  <a:pt x="1132127" y="14434"/>
                </a:cubicBezTo>
                <a:cubicBezTo>
                  <a:pt x="1034760" y="-27899"/>
                  <a:pt x="869660" y="29251"/>
                  <a:pt x="725727" y="103334"/>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2" name="矩形 11">
            <a:extLst>
              <a:ext uri="{FF2B5EF4-FFF2-40B4-BE49-F238E27FC236}">
                <a16:creationId xmlns:a16="http://schemas.microsoft.com/office/drawing/2014/main" id="{40B568D5-42BF-49AC-8A7C-F01E2A9CB05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2097884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 name="图示 3"/>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720988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6961413" cy="668780"/>
          </a:xfrm>
        </p:spPr>
        <p:txBody>
          <a:bodyPr/>
          <a:lstStyle/>
          <a:p>
            <a:r>
              <a:rPr lang="en-US" altLang="zh-CN" dirty="0"/>
              <a:t>4.2.3 </a:t>
            </a:r>
            <a:r>
              <a:rPr lang="zh-CN" altLang="en-US" dirty="0"/>
              <a:t>面向过程的组件设计之流程图</a:t>
            </a:r>
          </a:p>
        </p:txBody>
      </p:sp>
      <p:graphicFrame>
        <p:nvGraphicFramePr>
          <p:cNvPr id="6" name="图示 5"/>
          <p:cNvGraphicFramePr/>
          <p:nvPr>
            <p:extLst>
              <p:ext uri="{D42A27DB-BD31-4B8C-83A1-F6EECF244321}">
                <p14:modId xmlns:p14="http://schemas.microsoft.com/office/powerpoint/2010/main" val="1881954660"/>
              </p:ext>
            </p:extLst>
          </p:nvPr>
        </p:nvGraphicFramePr>
        <p:xfrm>
          <a:off x="1264602" y="1504909"/>
          <a:ext cx="9662795" cy="47131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a:extLst>
              <a:ext uri="{FF2B5EF4-FFF2-40B4-BE49-F238E27FC236}">
                <a16:creationId xmlns:a16="http://schemas.microsoft.com/office/drawing/2014/main" id="{3E28C7D8-2438-4B97-9D09-95F47B778EB2}"/>
              </a:ext>
            </a:extLst>
          </p:cNvPr>
          <p:cNvSpPr/>
          <p:nvPr/>
        </p:nvSpPr>
        <p:spPr>
          <a:xfrm>
            <a:off x="492854" y="904652"/>
            <a:ext cx="4203837" cy="523220"/>
          </a:xfrm>
          <a:prstGeom prst="rect">
            <a:avLst/>
          </a:prstGeom>
        </p:spPr>
        <p:txBody>
          <a:bodyPr wrap="square">
            <a:spAutoFit/>
          </a:bodyPr>
          <a:lstStyle/>
          <a:p>
            <a:r>
              <a:rPr lang="en-US" altLang="zh-CN" sz="2800" dirty="0"/>
              <a:t>1</a:t>
            </a:r>
            <a:r>
              <a:rPr lang="zh-CN" altLang="en-US" sz="2800" dirty="0"/>
              <a:t>）结构化组件设计</a:t>
            </a:r>
          </a:p>
        </p:txBody>
      </p:sp>
      <p:sp>
        <p:nvSpPr>
          <p:cNvPr id="5" name="矩形 4">
            <a:extLst>
              <a:ext uri="{FF2B5EF4-FFF2-40B4-BE49-F238E27FC236}">
                <a16:creationId xmlns:a16="http://schemas.microsoft.com/office/drawing/2014/main" id="{E7FC9045-6C8A-48B4-A8B8-9392A4B68E4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12416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t>2</a:t>
            </a:r>
            <a:r>
              <a:rPr lang="zh-CN" altLang="en-US" dirty="0"/>
              <a:t>）程序员的笑话</a:t>
            </a:r>
          </a:p>
        </p:txBody>
      </p:sp>
      <p:grpSp>
        <p:nvGrpSpPr>
          <p:cNvPr id="61" name="组合 60"/>
          <p:cNvGrpSpPr/>
          <p:nvPr/>
        </p:nvGrpSpPr>
        <p:grpSpPr>
          <a:xfrm>
            <a:off x="571501" y="2510799"/>
            <a:ext cx="5686889" cy="3252416"/>
            <a:chOff x="580399" y="3323599"/>
            <a:chExt cx="5686889" cy="3252416"/>
          </a:xfrm>
        </p:grpSpPr>
        <p:grpSp>
          <p:nvGrpSpPr>
            <p:cNvPr id="52" name="组合 51"/>
            <p:cNvGrpSpPr/>
            <p:nvPr/>
          </p:nvGrpSpPr>
          <p:grpSpPr>
            <a:xfrm>
              <a:off x="997145" y="3423687"/>
              <a:ext cx="3664071" cy="2610259"/>
              <a:chOff x="1720852" y="3566048"/>
              <a:chExt cx="3664071" cy="2610259"/>
            </a:xfrm>
          </p:grpSpPr>
          <p:cxnSp>
            <p:nvCxnSpPr>
              <p:cNvPr id="10" name="AutoShape 4"/>
              <p:cNvCxnSpPr>
                <a:cxnSpLocks noChangeShapeType="1"/>
                <a:endCxn id="11" idx="0"/>
              </p:cNvCxnSpPr>
              <p:nvPr/>
            </p:nvCxnSpPr>
            <p:spPr bwMode="auto">
              <a:xfrm>
                <a:off x="3803047" y="3566048"/>
                <a:ext cx="462" cy="32638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5"/>
              <p:cNvSpPr>
                <a:spLocks noChangeArrowheads="1"/>
              </p:cNvSpPr>
              <p:nvPr/>
            </p:nvSpPr>
            <p:spPr bwMode="auto">
              <a:xfrm>
                <a:off x="3259900" y="3892433"/>
                <a:ext cx="1087220" cy="434906"/>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12" name="AutoShape 6"/>
              <p:cNvSpPr>
                <a:spLocks noChangeArrowheads="1"/>
              </p:cNvSpPr>
              <p:nvPr/>
            </p:nvSpPr>
            <p:spPr bwMode="auto">
              <a:xfrm>
                <a:off x="3043103" y="4707574"/>
                <a:ext cx="1520813" cy="652770"/>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cxnSp>
            <p:nvCxnSpPr>
              <p:cNvPr id="13" name="AutoShape 7"/>
              <p:cNvCxnSpPr>
                <a:cxnSpLocks noChangeShapeType="1"/>
                <a:stCxn id="11" idx="2"/>
                <a:endCxn id="12" idx="0"/>
              </p:cNvCxnSpPr>
              <p:nvPr/>
            </p:nvCxnSpPr>
            <p:spPr bwMode="auto">
              <a:xfrm>
                <a:off x="3803510" y="4327339"/>
                <a:ext cx="0" cy="38023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8"/>
              <p:cNvSpPr>
                <a:spLocks noChangeArrowheads="1"/>
              </p:cNvSpPr>
              <p:nvPr/>
            </p:nvSpPr>
            <p:spPr bwMode="auto">
              <a:xfrm>
                <a:off x="3259900" y="5740990"/>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23" name="AutoShape 16"/>
              <p:cNvCxnSpPr>
                <a:cxnSpLocks noChangeShapeType="1"/>
                <a:stCxn id="12" idx="1"/>
                <a:endCxn id="29" idx="0"/>
              </p:cNvCxnSpPr>
              <p:nvPr/>
            </p:nvCxnSpPr>
            <p:spPr bwMode="auto">
              <a:xfrm rot="10800000" flipV="1">
                <a:off x="2264619" y="5033572"/>
                <a:ext cx="778672" cy="29340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18"/>
              <p:cNvSpPr txBox="1">
                <a:spLocks noChangeArrowheads="1"/>
              </p:cNvSpPr>
              <p:nvPr/>
            </p:nvSpPr>
            <p:spPr bwMode="auto">
              <a:xfrm>
                <a:off x="2410199" y="4655137"/>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cxnSp>
            <p:nvCxnSpPr>
              <p:cNvPr id="27" name="AutoShape 17"/>
              <p:cNvCxnSpPr>
                <a:cxnSpLocks noChangeShapeType="1"/>
                <a:stCxn id="12" idx="3"/>
                <a:endCxn id="14" idx="3"/>
              </p:cNvCxnSpPr>
              <p:nvPr/>
            </p:nvCxnSpPr>
            <p:spPr bwMode="auto">
              <a:xfrm flipH="1">
                <a:off x="4347120" y="5033959"/>
                <a:ext cx="216796" cy="924690"/>
              </a:xfrm>
              <a:prstGeom prst="bentConnector3">
                <a:avLst>
                  <a:gd name="adj1" fmla="val -1054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19"/>
              <p:cNvSpPr txBox="1">
                <a:spLocks noChangeArrowheads="1"/>
              </p:cNvSpPr>
              <p:nvPr/>
            </p:nvSpPr>
            <p:spPr bwMode="auto">
              <a:xfrm>
                <a:off x="4823329" y="5130144"/>
                <a:ext cx="561594" cy="3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sp>
            <p:nvSpPr>
              <p:cNvPr id="29" name="AutoShape 8"/>
              <p:cNvSpPr>
                <a:spLocks noChangeArrowheads="1"/>
              </p:cNvSpPr>
              <p:nvPr/>
            </p:nvSpPr>
            <p:spPr bwMode="auto">
              <a:xfrm>
                <a:off x="1720852" y="5327611"/>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鸡蛋</a:t>
                </a:r>
              </a:p>
            </p:txBody>
          </p:sp>
          <p:cxnSp>
            <p:nvCxnSpPr>
              <p:cNvPr id="30" name="AutoShape 17"/>
              <p:cNvCxnSpPr>
                <a:cxnSpLocks noChangeShapeType="1"/>
                <a:stCxn id="29" idx="2"/>
                <a:endCxn id="14" idx="1"/>
              </p:cNvCxnSpPr>
              <p:nvPr/>
            </p:nvCxnSpPr>
            <p:spPr bwMode="auto">
              <a:xfrm rot="16200000" flipH="1">
                <a:off x="2664321" y="5363069"/>
                <a:ext cx="195721" cy="9954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7" name="云形标注 56"/>
            <p:cNvSpPr/>
            <p:nvPr/>
          </p:nvSpPr>
          <p:spPr>
            <a:xfrm>
              <a:off x="580399" y="3323599"/>
              <a:ext cx="4170030" cy="3252416"/>
            </a:xfrm>
            <a:prstGeom prst="cloudCallout">
              <a:avLst>
                <a:gd name="adj1" fmla="val 60477"/>
                <a:gd name="adj2" fmla="val -21382"/>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53" name="图片 52"/>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5181"/>
            <a:stretch/>
          </p:blipFill>
          <p:spPr>
            <a:xfrm>
              <a:off x="4677595" y="3503334"/>
              <a:ext cx="1589693" cy="1572407"/>
            </a:xfrm>
            <a:prstGeom prst="rect">
              <a:avLst/>
            </a:prstGeom>
          </p:spPr>
        </p:pic>
      </p:grpSp>
      <p:grpSp>
        <p:nvGrpSpPr>
          <p:cNvPr id="62" name="组合 61"/>
          <p:cNvGrpSpPr/>
          <p:nvPr/>
        </p:nvGrpSpPr>
        <p:grpSpPr>
          <a:xfrm>
            <a:off x="5997144" y="2393785"/>
            <a:ext cx="5722272" cy="3252416"/>
            <a:chOff x="6006042" y="3206585"/>
            <a:chExt cx="5722272" cy="3252416"/>
          </a:xfrm>
        </p:grpSpPr>
        <p:pic>
          <p:nvPicPr>
            <p:cNvPr id="50" name="图片 49"/>
            <p:cNvPicPr>
              <a:picLocks noChangeAspect="1"/>
            </p:cNvPicPr>
            <p:nvPr/>
          </p:nvPicPr>
          <p:blipFill>
            <a:blip r:embed="rId4">
              <a:clrChange>
                <a:clrFrom>
                  <a:srgbClr val="C4D6D8"/>
                </a:clrFrom>
                <a:clrTo>
                  <a:srgbClr val="C4D6D8">
                    <a:alpha val="0"/>
                  </a:srgbClr>
                </a:clrTo>
              </a:clrChange>
              <a:extLst>
                <a:ext uri="{28A0092B-C50C-407E-A947-70E740481C1C}">
                  <a14:useLocalDpi xmlns:a14="http://schemas.microsoft.com/office/drawing/2010/main" val="0"/>
                </a:ext>
              </a:extLst>
            </a:blip>
            <a:stretch>
              <a:fillRect/>
            </a:stretch>
          </p:blipFill>
          <p:spPr>
            <a:xfrm>
              <a:off x="6006042" y="3784936"/>
              <a:ext cx="1247612" cy="1249561"/>
            </a:xfrm>
            <a:prstGeom prst="rect">
              <a:avLst/>
            </a:prstGeom>
          </p:spPr>
        </p:pic>
        <p:grpSp>
          <p:nvGrpSpPr>
            <p:cNvPr id="54" name="组合 53"/>
            <p:cNvGrpSpPr/>
            <p:nvPr/>
          </p:nvGrpSpPr>
          <p:grpSpPr>
            <a:xfrm>
              <a:off x="7941323" y="3478441"/>
              <a:ext cx="3253532" cy="2600484"/>
              <a:chOff x="6311847" y="3566048"/>
              <a:chExt cx="3253532" cy="2600484"/>
            </a:xfrm>
          </p:grpSpPr>
          <p:sp>
            <p:nvSpPr>
              <p:cNvPr id="20" name="AutoShape 13"/>
              <p:cNvSpPr>
                <a:spLocks noChangeArrowheads="1"/>
              </p:cNvSpPr>
              <p:nvPr/>
            </p:nvSpPr>
            <p:spPr bwMode="auto">
              <a:xfrm>
                <a:off x="8346859" y="4920401"/>
                <a:ext cx="1218520" cy="428733"/>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21" name="AutoShape 14"/>
              <p:cNvSpPr>
                <a:spLocks noChangeArrowheads="1"/>
              </p:cNvSpPr>
              <p:nvPr/>
            </p:nvSpPr>
            <p:spPr bwMode="auto">
              <a:xfrm>
                <a:off x="7186363" y="3941380"/>
                <a:ext cx="1586874" cy="663459"/>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sp>
            <p:nvSpPr>
              <p:cNvPr id="22" name="AutoShape 15"/>
              <p:cNvSpPr>
                <a:spLocks noChangeArrowheads="1"/>
              </p:cNvSpPr>
              <p:nvPr/>
            </p:nvSpPr>
            <p:spPr bwMode="auto">
              <a:xfrm>
                <a:off x="6311847" y="4920401"/>
                <a:ext cx="1218520" cy="439511"/>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面包</a:t>
                </a:r>
              </a:p>
            </p:txBody>
          </p:sp>
          <p:cxnSp>
            <p:nvCxnSpPr>
              <p:cNvPr id="24" name="AutoShape 17"/>
              <p:cNvCxnSpPr>
                <a:cxnSpLocks noChangeShapeType="1"/>
                <a:stCxn id="21" idx="3"/>
                <a:endCxn id="20" idx="0"/>
              </p:cNvCxnSpPr>
              <p:nvPr/>
            </p:nvCxnSpPr>
            <p:spPr bwMode="auto">
              <a:xfrm>
                <a:off x="8773237" y="4273109"/>
                <a:ext cx="182882"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 Box 19"/>
              <p:cNvSpPr txBox="1">
                <a:spLocks noChangeArrowheads="1"/>
              </p:cNvSpPr>
              <p:nvPr/>
            </p:nvSpPr>
            <p:spPr bwMode="auto">
              <a:xfrm>
                <a:off x="8901082" y="4267420"/>
                <a:ext cx="561597" cy="305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cxnSp>
            <p:nvCxnSpPr>
              <p:cNvPr id="19" name="AutoShape 20"/>
              <p:cNvCxnSpPr>
                <a:cxnSpLocks noChangeShapeType="1"/>
                <a:endCxn id="21" idx="0"/>
              </p:cNvCxnSpPr>
              <p:nvPr/>
            </p:nvCxnSpPr>
            <p:spPr bwMode="auto">
              <a:xfrm>
                <a:off x="7972054" y="3566048"/>
                <a:ext cx="7590" cy="37533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6"/>
              <p:cNvCxnSpPr>
                <a:cxnSpLocks noChangeShapeType="1"/>
                <a:stCxn id="21" idx="1"/>
                <a:endCxn id="22" idx="0"/>
              </p:cNvCxnSpPr>
              <p:nvPr/>
            </p:nvCxnSpPr>
            <p:spPr bwMode="auto">
              <a:xfrm rot="10800000" flipV="1">
                <a:off x="6921107" y="4273109"/>
                <a:ext cx="265256"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8"/>
              <p:cNvSpPr txBox="1">
                <a:spLocks noChangeArrowheads="1"/>
              </p:cNvSpPr>
              <p:nvPr/>
            </p:nvSpPr>
            <p:spPr bwMode="auto">
              <a:xfrm>
                <a:off x="6577102" y="4420112"/>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sp>
            <p:nvSpPr>
              <p:cNvPr id="44" name="AutoShape 8"/>
              <p:cNvSpPr>
                <a:spLocks noChangeArrowheads="1"/>
              </p:cNvSpPr>
              <p:nvPr/>
            </p:nvSpPr>
            <p:spPr bwMode="auto">
              <a:xfrm>
                <a:off x="7428444" y="5731215"/>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46" name="AutoShape 16"/>
              <p:cNvCxnSpPr>
                <a:cxnSpLocks noChangeShapeType="1"/>
                <a:stCxn id="22" idx="2"/>
                <a:endCxn id="44" idx="1"/>
              </p:cNvCxnSpPr>
              <p:nvPr/>
            </p:nvCxnSpPr>
            <p:spPr bwMode="auto">
              <a:xfrm rot="16200000" flipH="1">
                <a:off x="6880294" y="5400724"/>
                <a:ext cx="588962" cy="5073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16"/>
              <p:cNvCxnSpPr>
                <a:cxnSpLocks noChangeShapeType="1"/>
                <a:stCxn id="20" idx="2"/>
                <a:endCxn id="44" idx="3"/>
              </p:cNvCxnSpPr>
              <p:nvPr/>
            </p:nvCxnSpPr>
            <p:spPr bwMode="auto">
              <a:xfrm rot="5400000">
                <a:off x="8436022" y="5428777"/>
                <a:ext cx="599740" cy="44045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云形标注 59"/>
            <p:cNvSpPr/>
            <p:nvPr/>
          </p:nvSpPr>
          <p:spPr>
            <a:xfrm>
              <a:off x="7558284" y="3206585"/>
              <a:ext cx="4170030" cy="3252416"/>
            </a:xfrm>
            <a:prstGeom prst="cloudCallout">
              <a:avLst>
                <a:gd name="adj1" fmla="val -57435"/>
                <a:gd name="adj2" fmla="val -22055"/>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2" name="圆角矩形 1"/>
          <p:cNvSpPr/>
          <p:nvPr/>
        </p:nvSpPr>
        <p:spPr>
          <a:xfrm>
            <a:off x="988247" y="846681"/>
            <a:ext cx="10095010" cy="1328023"/>
          </a:xfrm>
          <a:prstGeom prst="round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t>程序员的老婆吩咐他去商店买东西：你去附近的商店买些面包，如果有鸡蛋的话，买6个回来。 </a:t>
            </a:r>
            <a:endParaRPr lang="en-US" altLang="zh-CN" dirty="0"/>
          </a:p>
          <a:p>
            <a:r>
              <a:rPr lang="zh-CN" altLang="en-US" dirty="0"/>
              <a:t>随后，老公买了6个面包回来。</a:t>
            </a:r>
            <a:endParaRPr lang="en-US" altLang="zh-CN" dirty="0"/>
          </a:p>
          <a:p>
            <a:r>
              <a:rPr lang="zh-CN" altLang="en-US" dirty="0"/>
              <a:t>他的妻子大吃一惊：你为什么买了6个面包？！ </a:t>
            </a:r>
            <a:endParaRPr lang="en-US" altLang="zh-CN" dirty="0"/>
          </a:p>
          <a:p>
            <a:r>
              <a:rPr lang="zh-CN" altLang="en-US" dirty="0"/>
              <a:t>程序员回答：因为他们有鸡蛋。</a:t>
            </a:r>
          </a:p>
        </p:txBody>
      </p:sp>
      <p:sp>
        <p:nvSpPr>
          <p:cNvPr id="34" name="矩形 33">
            <a:extLst>
              <a:ext uri="{FF2B5EF4-FFF2-40B4-BE49-F238E27FC236}">
                <a16:creationId xmlns:a16="http://schemas.microsoft.com/office/drawing/2014/main" id="{73A56D97-73F8-4DA7-81C9-AB4961EDBD10}"/>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905134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1+#ppt_w/2"/>
                                          </p:val>
                                        </p:tav>
                                        <p:tav tm="100000">
                                          <p:val>
                                            <p:strVal val="#ppt_x"/>
                                          </p:val>
                                        </p:tav>
                                      </p:tavLst>
                                    </p:anim>
                                    <p:anim calcmode="lin" valueType="num">
                                      <p:cBhvr additive="base">
                                        <p:cTn id="8"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additive="base">
                                        <p:cTn id="13" dur="500" fill="hold"/>
                                        <p:tgtEl>
                                          <p:spTgt spid="61"/>
                                        </p:tgtEl>
                                        <p:attrNameLst>
                                          <p:attrName>ppt_x</p:attrName>
                                        </p:attrNameLst>
                                      </p:cBhvr>
                                      <p:tavLst>
                                        <p:tav tm="0">
                                          <p:val>
                                            <p:strVal val="0-#ppt_w/2"/>
                                          </p:val>
                                        </p:tav>
                                        <p:tav tm="100000">
                                          <p:val>
                                            <p:strVal val="#ppt_x"/>
                                          </p:val>
                                        </p:tav>
                                      </p:tavLst>
                                    </p:anim>
                                    <p:anim calcmode="lin" valueType="num">
                                      <p:cBhvr additive="base">
                                        <p:cTn id="14"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流程图</a:t>
            </a:r>
            <a:r>
              <a:rPr lang="en-US" altLang="zh-CN" dirty="0"/>
              <a:t>(flow chart)</a:t>
            </a:r>
            <a:endParaRPr lang="zh-CN" altLang="en-US" dirty="0"/>
          </a:p>
        </p:txBody>
      </p:sp>
      <p:graphicFrame>
        <p:nvGraphicFramePr>
          <p:cNvPr id="6" name="图示 5"/>
          <p:cNvGraphicFramePr/>
          <p:nvPr>
            <p:extLst>
              <p:ext uri="{D42A27DB-BD31-4B8C-83A1-F6EECF244321}">
                <p14:modId xmlns:p14="http://schemas.microsoft.com/office/powerpoint/2010/main" val="685268052"/>
              </p:ext>
            </p:extLst>
          </p:nvPr>
        </p:nvGraphicFramePr>
        <p:xfrm>
          <a:off x="631767" y="756701"/>
          <a:ext cx="10914611" cy="53780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99CFEBF-FE8B-4B66-8289-DC3EAF84C12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582611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制作流程图的优点</a:t>
            </a:r>
          </a:p>
        </p:txBody>
      </p:sp>
      <p:graphicFrame>
        <p:nvGraphicFramePr>
          <p:cNvPr id="5" name="图示 4"/>
          <p:cNvGraphicFramePr/>
          <p:nvPr>
            <p:extLst>
              <p:ext uri="{D42A27DB-BD31-4B8C-83A1-F6EECF244321}">
                <p14:modId xmlns:p14="http://schemas.microsoft.com/office/powerpoint/2010/main" val="2215257400"/>
              </p:ext>
            </p:extLst>
          </p:nvPr>
        </p:nvGraphicFramePr>
        <p:xfrm>
          <a:off x="1148080" y="1055716"/>
          <a:ext cx="9042400" cy="4921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10053360-12EF-4A25-B9B6-B502989A2EB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175555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en-US" altLang="zh-TW" dirty="0"/>
              <a:t>5</a:t>
            </a:r>
            <a:r>
              <a:rPr lang="zh-CN" altLang="en-US" dirty="0"/>
              <a:t>）</a:t>
            </a:r>
            <a:r>
              <a:rPr lang="zh-TW" altLang="en-US" dirty="0"/>
              <a:t>流程图的基本符号</a:t>
            </a:r>
          </a:p>
        </p:txBody>
      </p:sp>
      <p:graphicFrame>
        <p:nvGraphicFramePr>
          <p:cNvPr id="4159" name="Group 63"/>
          <p:cNvGraphicFramePr>
            <a:graphicFrameLocks noGrp="1"/>
          </p:cNvGraphicFramePr>
          <p:nvPr>
            <p:extLst>
              <p:ext uri="{D42A27DB-BD31-4B8C-83A1-F6EECF244321}">
                <p14:modId xmlns:p14="http://schemas.microsoft.com/office/powerpoint/2010/main" val="969989903"/>
              </p:ext>
            </p:extLst>
          </p:nvPr>
        </p:nvGraphicFramePr>
        <p:xfrm>
          <a:off x="1612669" y="939338"/>
          <a:ext cx="9784080" cy="5070765"/>
        </p:xfrm>
        <a:graphic>
          <a:graphicData uri="http://schemas.openxmlformats.org/drawingml/2006/table">
            <a:tbl>
              <a:tblPr/>
              <a:tblGrid>
                <a:gridCol w="1969817">
                  <a:extLst>
                    <a:ext uri="{9D8B030D-6E8A-4147-A177-3AD203B41FA5}">
                      <a16:colId xmlns:a16="http://schemas.microsoft.com/office/drawing/2014/main" val="20000"/>
                    </a:ext>
                  </a:extLst>
                </a:gridCol>
                <a:gridCol w="2180587">
                  <a:extLst>
                    <a:ext uri="{9D8B030D-6E8A-4147-A177-3AD203B41FA5}">
                      <a16:colId xmlns:a16="http://schemas.microsoft.com/office/drawing/2014/main" val="20001"/>
                    </a:ext>
                  </a:extLst>
                </a:gridCol>
                <a:gridCol w="3165495">
                  <a:extLst>
                    <a:ext uri="{9D8B030D-6E8A-4147-A177-3AD203B41FA5}">
                      <a16:colId xmlns:a16="http://schemas.microsoft.com/office/drawing/2014/main" val="20002"/>
                    </a:ext>
                  </a:extLst>
                </a:gridCol>
                <a:gridCol w="2468181">
                  <a:extLst>
                    <a:ext uri="{9D8B030D-6E8A-4147-A177-3AD203B41FA5}">
                      <a16:colId xmlns:a16="http://schemas.microsoft.com/office/drawing/2014/main" val="20003"/>
                    </a:ext>
                  </a:extLst>
                </a:gridCol>
              </a:tblGrid>
              <a:tr h="5222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2172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开始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tar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终止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End)</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程序的开始或结束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110073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路径</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ath)</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流程进行的方向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115315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Input)</a:t>
                      </a:r>
                      <a:b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b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出</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Outpu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数据的输入或结果的输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10774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处理</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rocess)</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执行或处理某一项工作</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7" name="流程圖: 結束點 6"/>
          <p:cNvSpPr>
            <a:spLocks noChangeArrowheads="1"/>
          </p:cNvSpPr>
          <p:nvPr/>
        </p:nvSpPr>
        <p:spPr bwMode="auto">
          <a:xfrm>
            <a:off x="2222356" y="1976062"/>
            <a:ext cx="993775" cy="354013"/>
          </a:xfrm>
          <a:prstGeom prst="flowChartTerminator">
            <a:avLst/>
          </a:prstGeom>
          <a:solidFill>
            <a:srgbClr val="FFBD5D"/>
          </a:solidFill>
          <a:ln w="25400" algn="ctr">
            <a:solidFill>
              <a:srgbClr val="FF9966"/>
            </a:solidFill>
            <a:miter lim="800000"/>
            <a:headEnd/>
            <a:tailEnd/>
          </a:ln>
        </p:spPr>
        <p:txBody>
          <a:bodyPr anchor="ctr"/>
          <a:lstStyle/>
          <a:p>
            <a:pPr algn="ctr">
              <a:defRPr/>
            </a:pPr>
            <a:endParaRPr lang="zh-TW" altLang="en-US">
              <a:solidFill>
                <a:schemeClr val="lt1"/>
              </a:solidFill>
            </a:endParaRPr>
          </a:p>
        </p:txBody>
      </p:sp>
      <p:sp>
        <p:nvSpPr>
          <p:cNvPr id="9" name="流程圖: 程序 8"/>
          <p:cNvSpPr>
            <a:spLocks noChangeArrowheads="1"/>
          </p:cNvSpPr>
          <p:nvPr/>
        </p:nvSpPr>
        <p:spPr bwMode="auto">
          <a:xfrm>
            <a:off x="2276331" y="5322366"/>
            <a:ext cx="885825" cy="554037"/>
          </a:xfrm>
          <a:prstGeom prst="flowChartProcess">
            <a:avLst/>
          </a:prstGeom>
          <a:solidFill>
            <a:srgbClr val="FFFF99"/>
          </a:solidFill>
          <a:ln w="25400" algn="ctr">
            <a:solidFill>
              <a:srgbClr val="CC9900"/>
            </a:solidFill>
            <a:miter lim="800000"/>
            <a:headEnd/>
            <a:tailEnd/>
          </a:ln>
        </p:spPr>
        <p:txBody>
          <a:bodyPr anchor="ctr"/>
          <a:lstStyle/>
          <a:p>
            <a:pPr algn="ctr">
              <a:defRPr/>
            </a:pPr>
            <a:endParaRPr lang="zh-TW" altLang="en-US">
              <a:solidFill>
                <a:schemeClr val="lt1"/>
              </a:solidFill>
            </a:endParaRPr>
          </a:p>
        </p:txBody>
      </p:sp>
      <p:cxnSp>
        <p:nvCxnSpPr>
          <p:cNvPr id="10277" name="直線單箭頭接點 11"/>
          <p:cNvCxnSpPr>
            <a:cxnSpLocks noChangeShapeType="1"/>
          </p:cNvCxnSpPr>
          <p:nvPr/>
        </p:nvCxnSpPr>
        <p:spPr bwMode="auto">
          <a:xfrm>
            <a:off x="2323956" y="3253740"/>
            <a:ext cx="790575" cy="1588"/>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 name="流程圖: 結束點 16"/>
          <p:cNvSpPr>
            <a:spLocks noChangeArrowheads="1"/>
          </p:cNvSpPr>
          <p:nvPr/>
        </p:nvSpPr>
        <p:spPr bwMode="auto">
          <a:xfrm>
            <a:off x="9741969" y="1690808"/>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start</a:t>
            </a:r>
            <a:endParaRPr lang="zh-TW" altLang="en-US" dirty="0">
              <a:solidFill>
                <a:srgbClr val="000000"/>
              </a:solidFill>
            </a:endParaRPr>
          </a:p>
        </p:txBody>
      </p:sp>
      <p:sp>
        <p:nvSpPr>
          <p:cNvPr id="18" name="流程圖: 結束點 17"/>
          <p:cNvSpPr>
            <a:spLocks noChangeArrowheads="1"/>
          </p:cNvSpPr>
          <p:nvPr/>
        </p:nvSpPr>
        <p:spPr bwMode="auto">
          <a:xfrm>
            <a:off x="9741969" y="2113083"/>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end</a:t>
            </a:r>
            <a:endParaRPr lang="zh-TW" altLang="en-US" dirty="0">
              <a:solidFill>
                <a:srgbClr val="000000"/>
              </a:solidFill>
            </a:endParaRPr>
          </a:p>
        </p:txBody>
      </p:sp>
      <p:cxnSp>
        <p:nvCxnSpPr>
          <p:cNvPr id="10280" name="直線單箭頭接點 19"/>
          <p:cNvCxnSpPr>
            <a:cxnSpLocks noChangeShapeType="1"/>
          </p:cNvCxnSpPr>
          <p:nvPr/>
        </p:nvCxnSpPr>
        <p:spPr bwMode="auto">
          <a:xfrm rot="16200000" flipH="1">
            <a:off x="9648899" y="3246596"/>
            <a:ext cx="609600" cy="142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281" name="直線單箭頭接點 20"/>
          <p:cNvCxnSpPr>
            <a:cxnSpLocks noChangeShapeType="1"/>
          </p:cNvCxnSpPr>
          <p:nvPr/>
        </p:nvCxnSpPr>
        <p:spPr bwMode="auto">
          <a:xfrm>
            <a:off x="10321408" y="3228340"/>
            <a:ext cx="788987" cy="15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82" name="流程圖: 程序 23"/>
          <p:cNvSpPr>
            <a:spLocks noChangeArrowheads="1"/>
          </p:cNvSpPr>
          <p:nvPr/>
        </p:nvSpPr>
        <p:spPr bwMode="auto">
          <a:xfrm>
            <a:off x="9741969" y="5232227"/>
            <a:ext cx="885825" cy="555625"/>
          </a:xfrm>
          <a:prstGeom prst="flowChartProcess">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en-US" altLang="zh-TW" dirty="0">
                <a:solidFill>
                  <a:srgbClr val="080808"/>
                </a:solidFill>
                <a:ea typeface="標楷體" pitchFamily="65" charset="-120"/>
              </a:rPr>
              <a:t>a=a+1</a:t>
            </a:r>
            <a:endParaRPr lang="zh-TW" altLang="en-US" dirty="0">
              <a:solidFill>
                <a:srgbClr val="080808"/>
              </a:solidFill>
              <a:ea typeface="標楷體" pitchFamily="65" charset="-120"/>
            </a:endParaRPr>
          </a:p>
        </p:txBody>
      </p:sp>
      <p:sp>
        <p:nvSpPr>
          <p:cNvPr id="23" name="流程圖: 資料 22"/>
          <p:cNvSpPr>
            <a:spLocks noChangeArrowheads="1"/>
          </p:cNvSpPr>
          <p:nvPr/>
        </p:nvSpPr>
        <p:spPr bwMode="auto">
          <a:xfrm>
            <a:off x="9259370" y="4111222"/>
            <a:ext cx="1851025" cy="500062"/>
          </a:xfrm>
          <a:prstGeom prst="flowChartInputOutput">
            <a:avLst/>
          </a:prstGeom>
          <a:solidFill>
            <a:srgbClr val="B3F2FF"/>
          </a:solidFill>
          <a:ln w="25400" algn="ctr">
            <a:solidFill>
              <a:srgbClr val="3366FF"/>
            </a:solidFill>
            <a:miter lim="800000"/>
            <a:headEnd/>
            <a:tailEnd/>
          </a:ln>
        </p:spPr>
        <p:txBody>
          <a:bodyPr anchor="ctr"/>
          <a:lstStyle/>
          <a:p>
            <a:pPr algn="ctr">
              <a:defRPr/>
            </a:pPr>
            <a:r>
              <a:rPr lang="zh-TW" altLang="en-US" dirty="0">
                <a:solidFill>
                  <a:srgbClr val="000000"/>
                </a:solidFill>
              </a:rPr>
              <a:t>输出总和</a:t>
            </a:r>
          </a:p>
        </p:txBody>
      </p:sp>
      <p:sp>
        <p:nvSpPr>
          <p:cNvPr id="10284" name="流程圖: 資料 22"/>
          <p:cNvSpPr>
            <a:spLocks noChangeArrowheads="1"/>
          </p:cNvSpPr>
          <p:nvPr/>
        </p:nvSpPr>
        <p:spPr bwMode="auto">
          <a:xfrm>
            <a:off x="2076306" y="4086374"/>
            <a:ext cx="1247775" cy="393700"/>
          </a:xfrm>
          <a:prstGeom prst="flowChartInputOutput">
            <a:avLst/>
          </a:prstGeom>
          <a:solidFill>
            <a:srgbClr val="B3F2FF"/>
          </a:solidFill>
          <a:ln w="25400" algn="ctr">
            <a:solidFill>
              <a:srgbClr val="3366FF"/>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sz="1600">
              <a:solidFill>
                <a:srgbClr val="000000"/>
              </a:solidFill>
              <a:ea typeface="標楷體" pitchFamily="65" charset="-120"/>
            </a:endParaRPr>
          </a:p>
        </p:txBody>
      </p:sp>
      <p:sp>
        <p:nvSpPr>
          <p:cNvPr id="14" name="矩形 13">
            <a:extLst>
              <a:ext uri="{FF2B5EF4-FFF2-40B4-BE49-F238E27FC236}">
                <a16:creationId xmlns:a16="http://schemas.microsoft.com/office/drawing/2014/main" id="{FAAC86E1-91D0-4DFF-884B-43800465012A}"/>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369970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543" name="Group 87"/>
          <p:cNvGraphicFramePr>
            <a:graphicFrameLocks noGrp="1"/>
          </p:cNvGraphicFramePr>
          <p:nvPr>
            <p:extLst>
              <p:ext uri="{D42A27DB-BD31-4B8C-83A1-F6EECF244321}">
                <p14:modId xmlns:p14="http://schemas.microsoft.com/office/powerpoint/2010/main" val="2727433277"/>
              </p:ext>
            </p:extLst>
          </p:nvPr>
        </p:nvGraphicFramePr>
        <p:xfrm>
          <a:off x="814647" y="864524"/>
          <a:ext cx="10075026" cy="5128952"/>
        </p:xfrm>
        <a:graphic>
          <a:graphicData uri="http://schemas.openxmlformats.org/drawingml/2006/table">
            <a:tbl>
              <a:tblPr/>
              <a:tblGrid>
                <a:gridCol w="2028293">
                  <a:extLst>
                    <a:ext uri="{9D8B030D-6E8A-4147-A177-3AD203B41FA5}">
                      <a16:colId xmlns:a16="http://schemas.microsoft.com/office/drawing/2014/main" val="20000"/>
                    </a:ext>
                  </a:extLst>
                </a:gridCol>
                <a:gridCol w="2246276">
                  <a:extLst>
                    <a:ext uri="{9D8B030D-6E8A-4147-A177-3AD203B41FA5}">
                      <a16:colId xmlns:a16="http://schemas.microsoft.com/office/drawing/2014/main" val="20001"/>
                    </a:ext>
                  </a:extLst>
                </a:gridCol>
                <a:gridCol w="3398478">
                  <a:extLst>
                    <a:ext uri="{9D8B030D-6E8A-4147-A177-3AD203B41FA5}">
                      <a16:colId xmlns:a16="http://schemas.microsoft.com/office/drawing/2014/main" val="20002"/>
                    </a:ext>
                  </a:extLst>
                </a:gridCol>
                <a:gridCol w="2401979">
                  <a:extLst>
                    <a:ext uri="{9D8B030D-6E8A-4147-A177-3AD203B41FA5}">
                      <a16:colId xmlns:a16="http://schemas.microsoft.com/office/drawing/2014/main" val="20003"/>
                    </a:ext>
                  </a:extLst>
                </a:gridCol>
              </a:tblGrid>
              <a:tr h="4760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48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决策判断</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ecision)</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针对某一条件进行判断</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150293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循环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Loop)</a:t>
                      </a: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循环控制变量的初始值及终值</a:t>
                      </a: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121839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子程序</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ubroutine)</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用以表示一群已经定义流程的组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98311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文件</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ocument)</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指</a:t>
                      </a: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输出</a:t>
                      </a: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的文件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33794" name="Rectangle 2"/>
          <p:cNvSpPr>
            <a:spLocks noGrp="1"/>
          </p:cNvSpPr>
          <p:nvPr>
            <p:ph type="title"/>
          </p:nvPr>
        </p:nvSpPr>
        <p:spPr/>
        <p:txBody>
          <a:bodyPr/>
          <a:lstStyle/>
          <a:p>
            <a:pPr eaLnBrk="1" hangingPunct="1">
              <a:defRPr/>
            </a:pPr>
            <a:r>
              <a:rPr lang="en-US" altLang="zh-TW" b="1" dirty="0">
                <a:latin typeface="微软雅黑" panose="020B0503020204020204" pitchFamily="34" charset="-122"/>
                <a:ea typeface="微软雅黑" panose="020B0503020204020204" pitchFamily="34" charset="-122"/>
              </a:rPr>
              <a:t>6</a:t>
            </a:r>
            <a:r>
              <a:rPr lang="zh-CN" altLang="en-US" b="1" dirty="0">
                <a:latin typeface="微软雅黑" panose="020B0503020204020204" pitchFamily="34" charset="-122"/>
                <a:ea typeface="微软雅黑" panose="020B0503020204020204" pitchFamily="34" charset="-122"/>
              </a:rPr>
              <a:t>）</a:t>
            </a:r>
            <a:r>
              <a:rPr lang="zh-TW" altLang="en-US" b="1" dirty="0">
                <a:latin typeface="微软雅黑" panose="020B0503020204020204" pitchFamily="34" charset="-122"/>
                <a:ea typeface="微软雅黑" panose="020B0503020204020204" pitchFamily="34" charset="-122"/>
              </a:rPr>
              <a:t>流程图的基本符号</a:t>
            </a:r>
          </a:p>
        </p:txBody>
      </p:sp>
      <p:sp>
        <p:nvSpPr>
          <p:cNvPr id="11299" name="流程圖: 決策 9"/>
          <p:cNvSpPr>
            <a:spLocks noChangeArrowheads="1"/>
          </p:cNvSpPr>
          <p:nvPr/>
        </p:nvSpPr>
        <p:spPr bwMode="auto">
          <a:xfrm>
            <a:off x="1532516" y="1560455"/>
            <a:ext cx="623887" cy="539750"/>
          </a:xfrm>
          <a:prstGeom prst="flowChartDecision">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0" name="流程圖: 預設處理作業 14"/>
          <p:cNvSpPr>
            <a:spLocks noChangeArrowheads="1"/>
          </p:cNvSpPr>
          <p:nvPr/>
        </p:nvSpPr>
        <p:spPr bwMode="auto">
          <a:xfrm>
            <a:off x="1322965" y="4116358"/>
            <a:ext cx="1122363" cy="430212"/>
          </a:xfrm>
          <a:prstGeom prst="flowChartPredefinedProcess">
            <a:avLst/>
          </a:prstGeom>
          <a:solidFill>
            <a:srgbClr val="C5CFFF"/>
          </a:solidFill>
          <a:ln w="25400" algn="ctr">
            <a:solidFill>
              <a:srgbClr val="0033CC"/>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1" name="流程圖: 文件 15"/>
          <p:cNvSpPr>
            <a:spLocks noChangeArrowheads="1"/>
          </p:cNvSpPr>
          <p:nvPr/>
        </p:nvSpPr>
        <p:spPr bwMode="auto">
          <a:xfrm>
            <a:off x="1435678" y="5274945"/>
            <a:ext cx="817562" cy="346075"/>
          </a:xfrm>
          <a:prstGeom prst="flowChartDocument">
            <a:avLst/>
          </a:prstGeom>
          <a:solidFill>
            <a:srgbClr val="A5F9A9"/>
          </a:solidFill>
          <a:ln w="25400" algn="ctr">
            <a:solidFill>
              <a:srgbClr val="339966"/>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 name="流程圖: 決策 10"/>
          <p:cNvSpPr>
            <a:spLocks noChangeArrowheads="1"/>
          </p:cNvSpPr>
          <p:nvPr/>
        </p:nvSpPr>
        <p:spPr bwMode="auto">
          <a:xfrm>
            <a:off x="8801446" y="1585943"/>
            <a:ext cx="1538287" cy="539750"/>
          </a:xfrm>
          <a:prstGeom prst="flowChartDecision">
            <a:avLst/>
          </a:prstGeom>
          <a:solidFill>
            <a:srgbClr val="B7D61C"/>
          </a:solidFill>
          <a:ln w="25400" algn="ctr">
            <a:solidFill>
              <a:srgbClr val="808000"/>
            </a:solidFill>
            <a:miter lim="800000"/>
            <a:headEnd/>
            <a:tailEnd/>
          </a:ln>
        </p:spPr>
        <p:txBody>
          <a:bodyPr anchor="ctr"/>
          <a:lstStyle/>
          <a:p>
            <a:pPr algn="ctr">
              <a:defRPr/>
            </a:pPr>
            <a:r>
              <a:rPr lang="en-US" altLang="zh-TW" dirty="0">
                <a:solidFill>
                  <a:srgbClr val="000000"/>
                </a:solidFill>
              </a:rPr>
              <a:t>A&gt;B</a:t>
            </a:r>
            <a:endParaRPr lang="zh-TW" altLang="en-US" dirty="0">
              <a:solidFill>
                <a:srgbClr val="000000"/>
              </a:solidFill>
            </a:endParaRPr>
          </a:p>
        </p:txBody>
      </p:sp>
      <p:sp>
        <p:nvSpPr>
          <p:cNvPr id="11303" name="AutoShape 43"/>
          <p:cNvSpPr>
            <a:spLocks noChangeArrowheads="1"/>
          </p:cNvSpPr>
          <p:nvPr/>
        </p:nvSpPr>
        <p:spPr bwMode="auto">
          <a:xfrm>
            <a:off x="1322965" y="2727008"/>
            <a:ext cx="1042988" cy="514350"/>
          </a:xfrm>
          <a:prstGeom prst="flowChartPreparation">
            <a:avLst/>
          </a:prstGeom>
          <a:solidFill>
            <a:srgbClr val="EBE1FF"/>
          </a:solidFill>
          <a:ln w="28575" algn="ctr">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endParaRPr lang="zh-TW" altLang="en-US">
              <a:solidFill>
                <a:srgbClr val="080808"/>
              </a:solidFill>
              <a:latin typeface="標楷體" pitchFamily="65" charset="-120"/>
              <a:ea typeface="標楷體" pitchFamily="65" charset="-120"/>
            </a:endParaRPr>
          </a:p>
        </p:txBody>
      </p:sp>
      <p:sp>
        <p:nvSpPr>
          <p:cNvPr id="11304" name="AutoShape 43"/>
          <p:cNvSpPr>
            <a:spLocks noChangeArrowheads="1"/>
          </p:cNvSpPr>
          <p:nvPr/>
        </p:nvSpPr>
        <p:spPr bwMode="auto">
          <a:xfrm>
            <a:off x="9041448" y="2532092"/>
            <a:ext cx="1381125" cy="514350"/>
          </a:xfrm>
          <a:prstGeom prst="flowChartPreparation">
            <a:avLst/>
          </a:prstGeom>
          <a:solidFill>
            <a:srgbClr val="EBE1FF"/>
          </a:solidFill>
          <a:ln w="28575">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sz="1200" dirty="0">
                <a:solidFill>
                  <a:srgbClr val="080808"/>
                </a:solidFill>
                <a:latin typeface="標楷體" pitchFamily="65" charset="-120"/>
                <a:ea typeface="標楷體" pitchFamily="65" charset="-120"/>
              </a:rPr>
              <a:t>For</a:t>
            </a:r>
            <a:r>
              <a:rPr lang="zh-TW" altLang="en-US" sz="1200" dirty="0">
                <a:solidFill>
                  <a:srgbClr val="080808"/>
                </a:solidFill>
                <a:latin typeface="標楷體" pitchFamily="65" charset="-120"/>
                <a:ea typeface="標楷體" pitchFamily="65" charset="-120"/>
              </a:rPr>
              <a:t>＝</a:t>
            </a:r>
            <a:r>
              <a:rPr lang="en-US" altLang="zh-TW" sz="1200" dirty="0" err="1">
                <a:solidFill>
                  <a:srgbClr val="080808"/>
                </a:solidFill>
                <a:latin typeface="標楷體" pitchFamily="65" charset="-120"/>
                <a:ea typeface="標楷體" pitchFamily="65" charset="-120"/>
              </a:rPr>
              <a:t>i</a:t>
            </a:r>
            <a:r>
              <a:rPr lang="en-US" altLang="zh-TW" sz="1200" dirty="0">
                <a:solidFill>
                  <a:srgbClr val="080808"/>
                </a:solidFill>
                <a:latin typeface="標楷體" pitchFamily="65" charset="-120"/>
                <a:ea typeface="標楷體" pitchFamily="65" charset="-120"/>
              </a:rPr>
              <a:t> To n</a:t>
            </a:r>
            <a:endParaRPr lang="zh-TW" altLang="en-US" sz="1200" dirty="0">
              <a:solidFill>
                <a:srgbClr val="080808"/>
              </a:solidFill>
              <a:latin typeface="標楷體" pitchFamily="65" charset="-120"/>
              <a:ea typeface="標楷體" pitchFamily="65" charset="-120"/>
            </a:endParaRPr>
          </a:p>
        </p:txBody>
      </p:sp>
      <p:cxnSp>
        <p:nvCxnSpPr>
          <p:cNvPr id="11305" name="直線單箭頭接點 17"/>
          <p:cNvCxnSpPr>
            <a:cxnSpLocks noChangeShapeType="1"/>
            <a:stCxn id="11304" idx="2"/>
          </p:cNvCxnSpPr>
          <p:nvPr/>
        </p:nvCxnSpPr>
        <p:spPr bwMode="auto">
          <a:xfrm rot="5400000">
            <a:off x="9586754" y="3190111"/>
            <a:ext cx="274638" cy="1587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306" name="橢圓 18"/>
          <p:cNvSpPr>
            <a:spLocks noChangeArrowheads="1"/>
          </p:cNvSpPr>
          <p:nvPr/>
        </p:nvSpPr>
        <p:spPr bwMode="auto">
          <a:xfrm>
            <a:off x="9544686" y="3330604"/>
            <a:ext cx="346075" cy="319088"/>
          </a:xfrm>
          <a:prstGeom prst="ellipse">
            <a:avLst/>
          </a:prstGeom>
          <a:solidFill>
            <a:srgbClr val="EBE1FF"/>
          </a:solidFill>
          <a:ln w="28575" algn="ctr">
            <a:solidFill>
              <a:srgbClr val="800080"/>
            </a:solidFill>
            <a:round/>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err="1">
                <a:solidFill>
                  <a:srgbClr val="080808"/>
                </a:solidFill>
                <a:latin typeface="標楷體" pitchFamily="65" charset="-120"/>
                <a:ea typeface="標楷體" pitchFamily="65" charset="-120"/>
              </a:rPr>
              <a:t>i</a:t>
            </a:r>
            <a:endParaRPr lang="zh-TW" altLang="en-US" dirty="0">
              <a:solidFill>
                <a:srgbClr val="080808"/>
              </a:solidFill>
              <a:latin typeface="標楷體" pitchFamily="65" charset="-120"/>
              <a:ea typeface="標楷體" pitchFamily="65" charset="-120"/>
            </a:endParaRPr>
          </a:p>
        </p:txBody>
      </p:sp>
      <p:cxnSp>
        <p:nvCxnSpPr>
          <p:cNvPr id="11307" name="肘形接點 22"/>
          <p:cNvCxnSpPr>
            <a:cxnSpLocks noChangeShapeType="1"/>
          </p:cNvCxnSpPr>
          <p:nvPr/>
        </p:nvCxnSpPr>
        <p:spPr bwMode="auto">
          <a:xfrm rot="10800000">
            <a:off x="8747761" y="2770217"/>
            <a:ext cx="803275" cy="673100"/>
          </a:xfrm>
          <a:prstGeom prst="bentConnector3">
            <a:avLst>
              <a:gd name="adj1" fmla="val 100000"/>
            </a:avLst>
          </a:prstGeom>
          <a:noFill/>
          <a:ln w="19050" algn="ctr">
            <a:solidFill>
              <a:srgbClr val="000000"/>
            </a:solidFill>
            <a:miter lim="800000"/>
            <a:headEnd type="none" w="med" len="med"/>
            <a:tailEnd type="none" w="med" len="med"/>
          </a:ln>
          <a:extLst>
            <a:ext uri="{909E8E84-426E-40DD-AFC4-6F175D3DCCD1}">
              <a14:hiddenFill xmlns:a14="http://schemas.microsoft.com/office/drawing/2010/main">
                <a:noFill/>
              </a14:hiddenFill>
            </a:ext>
          </a:extLst>
        </p:spPr>
      </p:cxnSp>
      <p:cxnSp>
        <p:nvCxnSpPr>
          <p:cNvPr id="11308" name="直線單箭頭接點 33"/>
          <p:cNvCxnSpPr>
            <a:cxnSpLocks noChangeShapeType="1"/>
            <a:endCxn id="11304" idx="1"/>
          </p:cNvCxnSpPr>
          <p:nvPr/>
        </p:nvCxnSpPr>
        <p:spPr bwMode="auto">
          <a:xfrm>
            <a:off x="8746172" y="2779743"/>
            <a:ext cx="280988" cy="952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37" name="流程圖: 預設處理作業 36"/>
          <p:cNvSpPr>
            <a:spLocks noChangeArrowheads="1"/>
          </p:cNvSpPr>
          <p:nvPr/>
        </p:nvSpPr>
        <p:spPr bwMode="auto">
          <a:xfrm>
            <a:off x="8801446" y="4025077"/>
            <a:ext cx="1492250" cy="612775"/>
          </a:xfrm>
          <a:prstGeom prst="flowChartPredefinedProcess">
            <a:avLst/>
          </a:prstGeom>
          <a:solidFill>
            <a:srgbClr val="C5CFFF"/>
          </a:solidFill>
          <a:ln w="25400" algn="ctr">
            <a:solidFill>
              <a:srgbClr val="0033CC"/>
            </a:solidFill>
            <a:miter lim="800000"/>
            <a:headEnd/>
            <a:tailEnd/>
          </a:ln>
        </p:spPr>
        <p:txBody>
          <a:bodyPr anchor="ctr"/>
          <a:lstStyle/>
          <a:p>
            <a:pPr algn="ctr">
              <a:defRPr/>
            </a:pPr>
            <a:r>
              <a:rPr lang="zh-TW" altLang="en-US" dirty="0">
                <a:solidFill>
                  <a:srgbClr val="000000"/>
                </a:solidFill>
              </a:rPr>
              <a:t>查询密码</a:t>
            </a:r>
          </a:p>
        </p:txBody>
      </p:sp>
      <p:sp>
        <p:nvSpPr>
          <p:cNvPr id="38" name="流程圖: 文件 37"/>
          <p:cNvSpPr>
            <a:spLocks noChangeArrowheads="1"/>
          </p:cNvSpPr>
          <p:nvPr/>
        </p:nvSpPr>
        <p:spPr bwMode="auto">
          <a:xfrm>
            <a:off x="8801446" y="5149532"/>
            <a:ext cx="1398588" cy="596900"/>
          </a:xfrm>
          <a:prstGeom prst="flowChartDocument">
            <a:avLst/>
          </a:prstGeom>
          <a:solidFill>
            <a:srgbClr val="C5CFFF"/>
          </a:solidFill>
          <a:ln w="25400" algn="ctr">
            <a:solidFill>
              <a:srgbClr val="0033CC"/>
            </a:solidFill>
            <a:miter lim="800000"/>
            <a:headEnd/>
            <a:tailEnd/>
          </a:ln>
        </p:spPr>
        <p:txBody>
          <a:bodyPr anchor="ctr"/>
          <a:lstStyle/>
          <a:p>
            <a:pPr algn="ctr"/>
            <a:r>
              <a:rPr lang="zh-CN" altLang="en-US" dirty="0">
                <a:solidFill>
                  <a:srgbClr val="000000"/>
                </a:solidFill>
              </a:rPr>
              <a:t>打印</a:t>
            </a:r>
            <a:r>
              <a:rPr lang="zh-TW" altLang="en-US" dirty="0">
                <a:solidFill>
                  <a:srgbClr val="000000"/>
                </a:solidFill>
                <a:latin typeface="幼圆" panose="02010509060101010101" pitchFamily="49" charset="-122"/>
                <a:ea typeface="幼圆" panose="02010509060101010101" pitchFamily="49" charset="-122"/>
              </a:rPr>
              <a:t>成绩单</a:t>
            </a:r>
          </a:p>
        </p:txBody>
      </p:sp>
      <p:sp>
        <p:nvSpPr>
          <p:cNvPr id="16" name="矩形 15">
            <a:extLst>
              <a:ext uri="{FF2B5EF4-FFF2-40B4-BE49-F238E27FC236}">
                <a16:creationId xmlns:a16="http://schemas.microsoft.com/office/drawing/2014/main" id="{0CA859D0-C658-4BF4-825C-4E07D3EAA87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96951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en-US" altLang="zh-TW" dirty="0"/>
              <a:t>7</a:t>
            </a:r>
            <a:r>
              <a:rPr lang="zh-CN" altLang="en-US" dirty="0"/>
              <a:t>）</a:t>
            </a:r>
            <a:r>
              <a:rPr lang="zh-TW" altLang="en-US" dirty="0"/>
              <a:t>流程图的基本结构</a:t>
            </a:r>
          </a:p>
        </p:txBody>
      </p:sp>
      <p:graphicFrame>
        <p:nvGraphicFramePr>
          <p:cNvPr id="4" name="图示 3"/>
          <p:cNvGraphicFramePr/>
          <p:nvPr>
            <p:extLst>
              <p:ext uri="{D42A27DB-BD31-4B8C-83A1-F6EECF244321}">
                <p14:modId xmlns:p14="http://schemas.microsoft.com/office/powerpoint/2010/main" val="2618629091"/>
              </p:ext>
            </p:extLst>
          </p:nvPr>
        </p:nvGraphicFramePr>
        <p:xfrm>
          <a:off x="1361440" y="839585"/>
          <a:ext cx="9295476" cy="52453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5BBFBF02-1907-4F64-B63A-3A73922DC33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3018481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p:txBody>
          <a:bodyPr/>
          <a:lstStyle/>
          <a:p>
            <a:r>
              <a:rPr lang="zh-CN" altLang="en-US" dirty="0"/>
              <a:t>顺序</a:t>
            </a:r>
            <a:r>
              <a:rPr lang="zh-TW" altLang="en-US" dirty="0"/>
              <a:t>结构（</a:t>
            </a:r>
            <a:r>
              <a:rPr lang="en-US" altLang="zh-TW" dirty="0"/>
              <a:t>Sequence</a:t>
            </a:r>
            <a:r>
              <a:rPr lang="zh-TW" altLang="en-US" dirty="0"/>
              <a:t>） </a:t>
            </a:r>
          </a:p>
        </p:txBody>
      </p:sp>
      <p:grpSp>
        <p:nvGrpSpPr>
          <p:cNvPr id="2" name="组合 1"/>
          <p:cNvGrpSpPr/>
          <p:nvPr/>
        </p:nvGrpSpPr>
        <p:grpSpPr>
          <a:xfrm>
            <a:off x="4479679" y="1108173"/>
            <a:ext cx="2860459" cy="3074691"/>
            <a:chOff x="4894264" y="2776539"/>
            <a:chExt cx="2160587" cy="2503487"/>
          </a:xfrm>
        </p:grpSpPr>
        <p:sp>
          <p:nvSpPr>
            <p:cNvPr id="16388" name="Rectangle 6"/>
            <p:cNvSpPr>
              <a:spLocks noChangeArrowheads="1"/>
            </p:cNvSpPr>
            <p:nvPr/>
          </p:nvSpPr>
          <p:spPr bwMode="auto">
            <a:xfrm>
              <a:off x="4894264" y="321627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1</a:t>
              </a:r>
            </a:p>
          </p:txBody>
        </p:sp>
        <p:sp>
          <p:nvSpPr>
            <p:cNvPr id="16389" name="Rectangle 8"/>
            <p:cNvSpPr>
              <a:spLocks noChangeArrowheads="1"/>
            </p:cNvSpPr>
            <p:nvPr/>
          </p:nvSpPr>
          <p:spPr bwMode="auto">
            <a:xfrm>
              <a:off x="4894264" y="426402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2</a:t>
              </a:r>
            </a:p>
          </p:txBody>
        </p:sp>
        <p:sp>
          <p:nvSpPr>
            <p:cNvPr id="16390" name="Line 15"/>
            <p:cNvSpPr>
              <a:spLocks noChangeShapeType="1"/>
            </p:cNvSpPr>
            <p:nvPr/>
          </p:nvSpPr>
          <p:spPr bwMode="auto">
            <a:xfrm flipH="1">
              <a:off x="5973763" y="27765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sp>
          <p:nvSpPr>
            <p:cNvPr id="16391" name="Line 16"/>
            <p:cNvSpPr>
              <a:spLocks noChangeShapeType="1"/>
            </p:cNvSpPr>
            <p:nvPr/>
          </p:nvSpPr>
          <p:spPr bwMode="auto">
            <a:xfrm flipH="1">
              <a:off x="5975350" y="382428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sp>
          <p:nvSpPr>
            <p:cNvPr id="16392" name="Line 17"/>
            <p:cNvSpPr>
              <a:spLocks noChangeShapeType="1"/>
            </p:cNvSpPr>
            <p:nvPr/>
          </p:nvSpPr>
          <p:spPr bwMode="auto">
            <a:xfrm flipH="1">
              <a:off x="5975350" y="48720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grpSp>
      <p:sp>
        <p:nvSpPr>
          <p:cNvPr id="3" name="矩形 2"/>
          <p:cNvSpPr/>
          <p:nvPr/>
        </p:nvSpPr>
        <p:spPr>
          <a:xfrm>
            <a:off x="4044930" y="4534337"/>
            <a:ext cx="3877985"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TW" altLang="en-US" sz="2400" dirty="0"/>
              <a:t>意义：处理程序</a:t>
            </a:r>
            <a:r>
              <a:rPr lang="zh-CN" altLang="en-US" sz="2400" dirty="0"/>
              <a:t>顺</a:t>
            </a:r>
            <a:r>
              <a:rPr lang="zh-TW" altLang="en-US" sz="2400" dirty="0"/>
              <a:t>序进行。</a:t>
            </a:r>
          </a:p>
        </p:txBody>
      </p:sp>
      <p:sp>
        <p:nvSpPr>
          <p:cNvPr id="10" name="矩形 9">
            <a:extLst>
              <a:ext uri="{FF2B5EF4-FFF2-40B4-BE49-F238E27FC236}">
                <a16:creationId xmlns:a16="http://schemas.microsoft.com/office/drawing/2014/main" id="{24BFD76E-E7C5-4D18-91EF-D5FF6A5DB0A0}"/>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254342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a:lstStyle/>
          <a:p>
            <a:r>
              <a:rPr lang="zh-TW" altLang="en-US"/>
              <a:t>二元选择结构（基本结构）</a:t>
            </a:r>
            <a:endParaRPr lang="zh-TW" altLang="en-US" dirty="0"/>
          </a:p>
        </p:txBody>
      </p:sp>
      <p:sp>
        <p:nvSpPr>
          <p:cNvPr id="17412" name="Text Box 4"/>
          <p:cNvSpPr txBox="1">
            <a:spLocks noChangeArrowheads="1"/>
          </p:cNvSpPr>
          <p:nvPr/>
        </p:nvSpPr>
        <p:spPr bwMode="auto">
          <a:xfrm>
            <a:off x="7209358" y="1072682"/>
            <a:ext cx="30241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7413" name="Text Box 5"/>
          <p:cNvSpPr txBox="1">
            <a:spLocks noChangeArrowheads="1"/>
          </p:cNvSpPr>
          <p:nvPr/>
        </p:nvSpPr>
        <p:spPr bwMode="auto">
          <a:xfrm>
            <a:off x="7392193" y="1643651"/>
            <a:ext cx="3838300" cy="3416320"/>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2400" b="1" dirty="0">
                <a:solidFill>
                  <a:schemeClr val="accent3">
                    <a:lumMod val="50000"/>
                  </a:schemeClr>
                </a:solidFill>
              </a:rPr>
              <a:t>If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1;</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else {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2;</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If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3;</a:t>
            </a:r>
          </a:p>
          <a:p>
            <a:pPr algn="l" eaLnBrk="1" hangingPunct="1"/>
            <a:r>
              <a:rPr lang="en-US" altLang="zh-TW" sz="2400" b="1" dirty="0">
                <a:solidFill>
                  <a:schemeClr val="accent3">
                    <a:lumMod val="50000"/>
                  </a:schemeClr>
                </a:solidFill>
              </a:rPr>
              <a:t>}</a:t>
            </a:r>
          </a:p>
        </p:txBody>
      </p:sp>
      <p:grpSp>
        <p:nvGrpSpPr>
          <p:cNvPr id="3" name="组合 2"/>
          <p:cNvGrpSpPr/>
          <p:nvPr/>
        </p:nvGrpSpPr>
        <p:grpSpPr>
          <a:xfrm>
            <a:off x="961508" y="1199483"/>
            <a:ext cx="5755206" cy="3954407"/>
            <a:chOff x="1873250" y="2301843"/>
            <a:chExt cx="4843463" cy="4265613"/>
          </a:xfrm>
        </p:grpSpPr>
        <p:sp>
          <p:nvSpPr>
            <p:cNvPr id="17426" name="Line 33"/>
            <p:cNvSpPr>
              <a:spLocks noChangeShapeType="1"/>
            </p:cNvSpPr>
            <p:nvPr/>
          </p:nvSpPr>
          <p:spPr bwMode="auto">
            <a:xfrm flipH="1">
              <a:off x="4321969" y="2301843"/>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14" name="Rectangle 8"/>
            <p:cNvSpPr>
              <a:spLocks noChangeArrowheads="1"/>
            </p:cNvSpPr>
            <p:nvPr/>
          </p:nvSpPr>
          <p:spPr bwMode="auto">
            <a:xfrm>
              <a:off x="3595688" y="5603844"/>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3</a:t>
              </a:r>
            </a:p>
          </p:txBody>
        </p:sp>
        <p:sp>
          <p:nvSpPr>
            <p:cNvPr id="17415" name="AutoShape 11"/>
            <p:cNvSpPr>
              <a:spLocks noChangeArrowheads="1"/>
            </p:cNvSpPr>
            <p:nvPr/>
          </p:nvSpPr>
          <p:spPr bwMode="auto">
            <a:xfrm>
              <a:off x="3513139" y="4513231"/>
              <a:ext cx="1620837"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6" name="Rectangle 12"/>
            <p:cNvSpPr>
              <a:spLocks noChangeArrowheads="1"/>
            </p:cNvSpPr>
            <p:nvPr/>
          </p:nvSpPr>
          <p:spPr bwMode="auto">
            <a:xfrm>
              <a:off x="5262563" y="3465481"/>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dirty="0">
                  <a:solidFill>
                    <a:srgbClr val="080808"/>
                  </a:solidFill>
                  <a:ea typeface="標楷體" pitchFamily="65" charset="-120"/>
                </a:rPr>
                <a:t>2</a:t>
              </a:r>
            </a:p>
          </p:txBody>
        </p:sp>
        <p:sp>
          <p:nvSpPr>
            <p:cNvPr id="17417" name="AutoShape 13"/>
            <p:cNvSpPr>
              <a:spLocks noChangeArrowheads="1"/>
            </p:cNvSpPr>
            <p:nvPr/>
          </p:nvSpPr>
          <p:spPr bwMode="auto">
            <a:xfrm>
              <a:off x="3511550" y="2709831"/>
              <a:ext cx="1620838"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8" name="Rectangle 17"/>
            <p:cNvSpPr>
              <a:spLocks noChangeArrowheads="1"/>
            </p:cNvSpPr>
            <p:nvPr/>
          </p:nvSpPr>
          <p:spPr bwMode="auto">
            <a:xfrm>
              <a:off x="1873250" y="3398806"/>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80808"/>
                  </a:solidFill>
                  <a:ea typeface="標楷體" pitchFamily="65" charset="-120"/>
                </a:rPr>
                <a:t>处理程序</a:t>
              </a:r>
              <a:r>
                <a:rPr lang="en-US" altLang="zh-TW" dirty="0">
                  <a:solidFill>
                    <a:srgbClr val="080808"/>
                  </a:solidFill>
                  <a:ea typeface="標楷體" pitchFamily="65" charset="-120"/>
                </a:rPr>
                <a:t>1</a:t>
              </a:r>
            </a:p>
          </p:txBody>
        </p:sp>
        <p:cxnSp>
          <p:nvCxnSpPr>
            <p:cNvPr id="17419" name="AutoShape 20"/>
            <p:cNvCxnSpPr>
              <a:cxnSpLocks noChangeShapeType="1"/>
            </p:cNvCxnSpPr>
            <p:nvPr/>
          </p:nvCxnSpPr>
          <p:spPr bwMode="auto">
            <a:xfrm rot="10800000" flipV="1">
              <a:off x="2600326" y="2997169"/>
              <a:ext cx="911225" cy="346075"/>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0" name="AutoShape 21"/>
            <p:cNvCxnSpPr>
              <a:cxnSpLocks noChangeShapeType="1"/>
            </p:cNvCxnSpPr>
            <p:nvPr/>
          </p:nvCxnSpPr>
          <p:spPr bwMode="auto">
            <a:xfrm>
              <a:off x="5132388" y="2997168"/>
              <a:ext cx="857250" cy="412750"/>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1" name="AutoShape 28"/>
            <p:cNvCxnSpPr>
              <a:cxnSpLocks noChangeShapeType="1"/>
              <a:stCxn id="17418" idx="2"/>
              <a:endCxn id="17416" idx="2"/>
            </p:cNvCxnSpPr>
            <p:nvPr/>
          </p:nvCxnSpPr>
          <p:spPr bwMode="auto">
            <a:xfrm rot="16200000" flipH="1">
              <a:off x="4261645" y="2166112"/>
              <a:ext cx="66675" cy="3389313"/>
            </a:xfrm>
            <a:prstGeom prst="bentConnector3">
              <a:avLst>
                <a:gd name="adj1" fmla="val 366662"/>
              </a:avLst>
            </a:prstGeom>
            <a:noFill/>
            <a:ln w="15875">
              <a:solidFill>
                <a:srgbClr val="2B2745"/>
              </a:solidFill>
              <a:miter lim="800000"/>
              <a:headEnd/>
              <a:tailEnd/>
            </a:ln>
            <a:extLst>
              <a:ext uri="{909E8E84-426E-40DD-AFC4-6F175D3DCCD1}">
                <a14:hiddenFill xmlns:a14="http://schemas.microsoft.com/office/drawing/2010/main">
                  <a:noFill/>
                </a14:hiddenFill>
              </a:ext>
            </a:extLst>
          </p:spPr>
        </p:cxnSp>
        <p:sp>
          <p:nvSpPr>
            <p:cNvPr id="17422" name="Line 29"/>
            <p:cNvSpPr>
              <a:spLocks noChangeShapeType="1"/>
            </p:cNvSpPr>
            <p:nvPr/>
          </p:nvSpPr>
          <p:spPr bwMode="auto">
            <a:xfrm flipH="1">
              <a:off x="4322763" y="4084605"/>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3" name="Text Box 30"/>
            <p:cNvSpPr txBox="1">
              <a:spLocks noChangeArrowheads="1"/>
            </p:cNvSpPr>
            <p:nvPr/>
          </p:nvSpPr>
          <p:spPr bwMode="auto">
            <a:xfrm>
              <a:off x="2909888"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4" name="Text Box 31"/>
            <p:cNvSpPr txBox="1">
              <a:spLocks noChangeArrowheads="1"/>
            </p:cNvSpPr>
            <p:nvPr/>
          </p:nvSpPr>
          <p:spPr bwMode="auto">
            <a:xfrm>
              <a:off x="5327650"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sp>
          <p:nvSpPr>
            <p:cNvPr id="17425" name="Text Box 32"/>
            <p:cNvSpPr txBox="1">
              <a:spLocks noChangeArrowheads="1"/>
            </p:cNvSpPr>
            <p:nvPr/>
          </p:nvSpPr>
          <p:spPr bwMode="auto">
            <a:xfrm>
              <a:off x="3654425" y="51402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7" name="Line 34"/>
            <p:cNvSpPr>
              <a:spLocks noChangeShapeType="1"/>
            </p:cNvSpPr>
            <p:nvPr/>
          </p:nvSpPr>
          <p:spPr bwMode="auto">
            <a:xfrm flipH="1">
              <a:off x="4322763" y="5135530"/>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8" name="Line 35"/>
            <p:cNvSpPr>
              <a:spLocks noChangeShapeType="1"/>
            </p:cNvSpPr>
            <p:nvPr/>
          </p:nvSpPr>
          <p:spPr bwMode="auto">
            <a:xfrm flipH="1">
              <a:off x="4322763" y="6026119"/>
              <a:ext cx="0" cy="54133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7429" name="AutoShape 37"/>
            <p:cNvCxnSpPr>
              <a:cxnSpLocks noChangeShapeType="1"/>
              <a:stCxn id="17415" idx="3"/>
            </p:cNvCxnSpPr>
            <p:nvPr/>
          </p:nvCxnSpPr>
          <p:spPr bwMode="auto">
            <a:xfrm>
              <a:off x="5146676" y="4808505"/>
              <a:ext cx="690563" cy="1485900"/>
            </a:xfrm>
            <a:prstGeom prst="bentConnector2">
              <a:avLst/>
            </a:prstGeom>
            <a:noFill/>
            <a:ln w="12700">
              <a:solidFill>
                <a:srgbClr val="2B2745"/>
              </a:solidFill>
              <a:miter lim="800000"/>
              <a:headEnd/>
              <a:tailEnd/>
            </a:ln>
            <a:extLst>
              <a:ext uri="{909E8E84-426E-40DD-AFC4-6F175D3DCCD1}">
                <a14:hiddenFill xmlns:a14="http://schemas.microsoft.com/office/drawing/2010/main">
                  <a:noFill/>
                </a14:hiddenFill>
              </a:ext>
            </a:extLst>
          </p:spPr>
        </p:cxnSp>
        <p:sp>
          <p:nvSpPr>
            <p:cNvPr id="17430" name="Line 38"/>
            <p:cNvSpPr>
              <a:spLocks noChangeShapeType="1"/>
            </p:cNvSpPr>
            <p:nvPr/>
          </p:nvSpPr>
          <p:spPr bwMode="auto">
            <a:xfrm rot="5400000" flipH="1">
              <a:off x="5072063" y="5516530"/>
              <a:ext cx="12700" cy="1504950"/>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31" name="Text Box 39"/>
            <p:cNvSpPr txBox="1">
              <a:spLocks noChangeArrowheads="1"/>
            </p:cNvSpPr>
            <p:nvPr/>
          </p:nvSpPr>
          <p:spPr bwMode="auto">
            <a:xfrm>
              <a:off x="5246688" y="4457668"/>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grpSp>
      <p:sp>
        <p:nvSpPr>
          <p:cNvPr id="2" name="矩形 1"/>
          <p:cNvSpPr/>
          <p:nvPr/>
        </p:nvSpPr>
        <p:spPr>
          <a:xfrm>
            <a:off x="1931037" y="5321266"/>
            <a:ext cx="8149590" cy="40011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zh-TW" altLang="en-US" sz="2000" dirty="0"/>
              <a:t>意义：流程依据某些条件，依条件是否成立，分别进行不同处理程序。</a:t>
            </a:r>
          </a:p>
        </p:txBody>
      </p:sp>
      <p:sp>
        <p:nvSpPr>
          <p:cNvPr id="25" name="矩形 24">
            <a:extLst>
              <a:ext uri="{FF2B5EF4-FFF2-40B4-BE49-F238E27FC236}">
                <a16:creationId xmlns:a16="http://schemas.microsoft.com/office/drawing/2014/main" id="{95C3359F-E8A8-4028-A0C1-6761AE1A7E9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116239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a:lstStyle/>
          <a:p>
            <a:r>
              <a:rPr lang="zh-TW" altLang="en-US"/>
              <a:t>多重选择结构</a:t>
            </a:r>
            <a:endParaRPr lang="zh-TW" altLang="en-US" dirty="0"/>
          </a:p>
        </p:txBody>
      </p:sp>
      <p:sp>
        <p:nvSpPr>
          <p:cNvPr id="18436" name="Text Box 4"/>
          <p:cNvSpPr txBox="1">
            <a:spLocks noChangeArrowheads="1"/>
          </p:cNvSpPr>
          <p:nvPr/>
        </p:nvSpPr>
        <p:spPr bwMode="auto">
          <a:xfrm>
            <a:off x="7678881" y="871100"/>
            <a:ext cx="30241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8437" name="Text Box 5"/>
          <p:cNvSpPr txBox="1">
            <a:spLocks noChangeArrowheads="1"/>
          </p:cNvSpPr>
          <p:nvPr/>
        </p:nvSpPr>
        <p:spPr bwMode="auto">
          <a:xfrm>
            <a:off x="7762977" y="1412538"/>
            <a:ext cx="3407568" cy="3416320"/>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2400" b="1" dirty="0">
                <a:solidFill>
                  <a:schemeClr val="accent3">
                    <a:lumMod val="50000"/>
                  </a:schemeClr>
                </a:solidFill>
              </a:rPr>
              <a:t>switch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case p=1:</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1;</a:t>
            </a:r>
          </a:p>
          <a:p>
            <a:pPr algn="l" eaLnBrk="1" hangingPunct="1"/>
            <a:r>
              <a:rPr lang="en-US" altLang="zh-TW" sz="2400" b="1" dirty="0">
                <a:solidFill>
                  <a:schemeClr val="accent3">
                    <a:lumMod val="50000"/>
                  </a:schemeClr>
                </a:solidFill>
              </a:rPr>
              <a:t>case p=2:</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2;</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case p=n:</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n;</a:t>
            </a:r>
          </a:p>
          <a:p>
            <a:pPr algn="l" eaLnBrk="1" hangingPunct="1"/>
            <a:r>
              <a:rPr lang="en-US" altLang="zh-TW" sz="2400" b="1" dirty="0">
                <a:solidFill>
                  <a:schemeClr val="accent3">
                    <a:lumMod val="50000"/>
                  </a:schemeClr>
                </a:solidFill>
              </a:rPr>
              <a:t>}</a:t>
            </a:r>
          </a:p>
        </p:txBody>
      </p:sp>
      <p:grpSp>
        <p:nvGrpSpPr>
          <p:cNvPr id="3" name="组合 2">
            <a:extLst>
              <a:ext uri="{FF2B5EF4-FFF2-40B4-BE49-F238E27FC236}">
                <a16:creationId xmlns:a16="http://schemas.microsoft.com/office/drawing/2014/main" id="{E1968226-83C1-4D81-8C7E-A0DAE3464E4E}"/>
              </a:ext>
            </a:extLst>
          </p:cNvPr>
          <p:cNvGrpSpPr/>
          <p:nvPr/>
        </p:nvGrpSpPr>
        <p:grpSpPr>
          <a:xfrm>
            <a:off x="1012363" y="1298138"/>
            <a:ext cx="5926138" cy="2419349"/>
            <a:chOff x="1694007" y="1161330"/>
            <a:chExt cx="5926138" cy="2419349"/>
          </a:xfrm>
        </p:grpSpPr>
        <p:sp>
          <p:nvSpPr>
            <p:cNvPr id="18438" name="Rectangle 7"/>
            <p:cNvSpPr>
              <a:spLocks noChangeArrowheads="1"/>
            </p:cNvSpPr>
            <p:nvPr/>
          </p:nvSpPr>
          <p:spPr bwMode="auto">
            <a:xfrm>
              <a:off x="3140220"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2</a:t>
              </a:r>
            </a:p>
          </p:txBody>
        </p:sp>
        <p:sp>
          <p:nvSpPr>
            <p:cNvPr id="18439" name="Rectangle 9"/>
            <p:cNvSpPr>
              <a:spLocks noChangeArrowheads="1"/>
            </p:cNvSpPr>
            <p:nvPr/>
          </p:nvSpPr>
          <p:spPr bwMode="auto">
            <a:xfrm>
              <a:off x="1694007"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1</a:t>
              </a:r>
            </a:p>
          </p:txBody>
        </p:sp>
        <p:sp>
          <p:nvSpPr>
            <p:cNvPr id="18440" name="Line 10"/>
            <p:cNvSpPr>
              <a:spLocks noChangeShapeType="1"/>
            </p:cNvSpPr>
            <p:nvPr/>
          </p:nvSpPr>
          <p:spPr bwMode="auto">
            <a:xfrm flipH="1">
              <a:off x="5432570" y="1161330"/>
              <a:ext cx="0" cy="40798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8441" name="Rectangle 11"/>
            <p:cNvSpPr>
              <a:spLocks noChangeArrowheads="1"/>
            </p:cNvSpPr>
            <p:nvPr/>
          </p:nvSpPr>
          <p:spPr bwMode="auto">
            <a:xfrm>
              <a:off x="6235845"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n</a:t>
              </a:r>
            </a:p>
          </p:txBody>
        </p:sp>
        <p:cxnSp>
          <p:nvCxnSpPr>
            <p:cNvPr id="18442" name="AutoShape 12"/>
            <p:cNvCxnSpPr>
              <a:cxnSpLocks noChangeShapeType="1"/>
            </p:cNvCxnSpPr>
            <p:nvPr/>
          </p:nvCxnSpPr>
          <p:spPr bwMode="auto">
            <a:xfrm rot="5400000" flipV="1">
              <a:off x="4651521" y="223117"/>
              <a:ext cx="3175" cy="4524375"/>
            </a:xfrm>
            <a:prstGeom prst="bentConnector3">
              <a:avLst>
                <a:gd name="adj1" fmla="val -19100009"/>
              </a:avLst>
            </a:prstGeom>
            <a:noFill/>
            <a:ln w="12700">
              <a:solidFill>
                <a:srgbClr val="2B2745"/>
              </a:solidFill>
              <a:miter lim="800000"/>
              <a:headEnd type="triangle" w="lg" len="med"/>
              <a:tailEnd type="triangle" w="lg" len="med"/>
            </a:ln>
            <a:extLst>
              <a:ext uri="{909E8E84-426E-40DD-AFC4-6F175D3DCCD1}">
                <a14:hiddenFill xmlns:a14="http://schemas.microsoft.com/office/drawing/2010/main">
                  <a:noFill/>
                </a14:hiddenFill>
              </a:ext>
            </a:extLst>
          </p:spPr>
        </p:cxnSp>
        <p:sp>
          <p:nvSpPr>
            <p:cNvPr id="18443" name="AutoShape 8"/>
            <p:cNvSpPr>
              <a:spLocks noChangeArrowheads="1"/>
            </p:cNvSpPr>
            <p:nvPr/>
          </p:nvSpPr>
          <p:spPr bwMode="auto">
            <a:xfrm>
              <a:off x="4621357" y="1577254"/>
              <a:ext cx="1620838" cy="588962"/>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r>
                <a:rPr lang="en-US" altLang="zh-TW" dirty="0">
                  <a:solidFill>
                    <a:srgbClr val="000000"/>
                  </a:solidFill>
                  <a:ea typeface="標楷體" pitchFamily="65" charset="-120"/>
                </a:rPr>
                <a:t>P</a:t>
              </a:r>
            </a:p>
          </p:txBody>
        </p:sp>
        <p:sp>
          <p:nvSpPr>
            <p:cNvPr id="18444" name="Text Box 13"/>
            <p:cNvSpPr txBox="1">
              <a:spLocks noChangeArrowheads="1"/>
            </p:cNvSpPr>
            <p:nvPr/>
          </p:nvSpPr>
          <p:spPr bwMode="auto">
            <a:xfrm>
              <a:off x="4692795" y="2447204"/>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a:t>……</a:t>
              </a:r>
            </a:p>
          </p:txBody>
        </p:sp>
        <p:sp>
          <p:nvSpPr>
            <p:cNvPr id="18445" name="Line 14"/>
            <p:cNvSpPr>
              <a:spLocks noChangeShapeType="1"/>
            </p:cNvSpPr>
            <p:nvPr/>
          </p:nvSpPr>
          <p:spPr bwMode="auto">
            <a:xfrm flipH="1">
              <a:off x="3829195" y="1894754"/>
              <a:ext cx="0" cy="595312"/>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8446" name="AutoShape 17"/>
            <p:cNvCxnSpPr>
              <a:cxnSpLocks noChangeShapeType="1"/>
              <a:stCxn id="18439" idx="2"/>
              <a:endCxn id="18441" idx="2"/>
            </p:cNvCxnSpPr>
            <p:nvPr/>
          </p:nvCxnSpPr>
          <p:spPr bwMode="auto">
            <a:xfrm rot="16200000" flipH="1">
              <a:off x="4656283" y="688254"/>
              <a:ext cx="1587" cy="4541838"/>
            </a:xfrm>
            <a:prstGeom prst="bentConnector3">
              <a:avLst>
                <a:gd name="adj1" fmla="val 13600005"/>
              </a:avLst>
            </a:prstGeom>
            <a:noFill/>
            <a:ln w="16510">
              <a:solidFill>
                <a:srgbClr val="2B2745"/>
              </a:solidFill>
              <a:miter lim="800000"/>
              <a:headEnd/>
              <a:tailEnd/>
            </a:ln>
            <a:extLst>
              <a:ext uri="{909E8E84-426E-40DD-AFC4-6F175D3DCCD1}">
                <a14:hiddenFill xmlns:a14="http://schemas.microsoft.com/office/drawing/2010/main">
                  <a:noFill/>
                </a14:hiddenFill>
              </a:ext>
            </a:extLst>
          </p:spPr>
        </p:cxnSp>
        <p:sp>
          <p:nvSpPr>
            <p:cNvPr id="18447" name="Line 18"/>
            <p:cNvSpPr>
              <a:spLocks noChangeShapeType="1"/>
            </p:cNvSpPr>
            <p:nvPr/>
          </p:nvSpPr>
          <p:spPr bwMode="auto">
            <a:xfrm flipH="1">
              <a:off x="3837133" y="2947267"/>
              <a:ext cx="4763" cy="233363"/>
            </a:xfrm>
            <a:prstGeom prst="line">
              <a:avLst/>
            </a:prstGeom>
            <a:noFill/>
            <a:ln w="15875">
              <a:solidFill>
                <a:srgbClr val="2B2745"/>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Line 19"/>
            <p:cNvSpPr>
              <a:spLocks noChangeShapeType="1"/>
            </p:cNvSpPr>
            <p:nvPr/>
          </p:nvSpPr>
          <p:spPr bwMode="auto">
            <a:xfrm flipH="1">
              <a:off x="5464320" y="3172691"/>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1604760" y="5114145"/>
            <a:ext cx="8527906" cy="707886"/>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zh-TW" altLang="en-US" sz="2000" dirty="0"/>
              <a:t>意义：流程依据某些条件，在不同的条件成立时，分别进行不同处理程序。例如条件</a:t>
            </a:r>
            <a:r>
              <a:rPr lang="en-US" altLang="zh-TW" sz="2000" dirty="0"/>
              <a:t>P=1</a:t>
            </a:r>
            <a:r>
              <a:rPr lang="zh-TW" altLang="en-US" sz="2000" dirty="0"/>
              <a:t>时，进行处理程序</a:t>
            </a:r>
            <a:r>
              <a:rPr lang="en-US" altLang="zh-TW" sz="2000" dirty="0"/>
              <a:t>1</a:t>
            </a:r>
            <a:r>
              <a:rPr lang="zh-TW" altLang="en-US" sz="2000" dirty="0"/>
              <a:t>。条件</a:t>
            </a:r>
            <a:r>
              <a:rPr lang="en-US" altLang="zh-TW" sz="2000" dirty="0"/>
              <a:t>P=n</a:t>
            </a:r>
            <a:r>
              <a:rPr lang="zh-TW" altLang="en-US" sz="2000" dirty="0"/>
              <a:t>时，进行处理程序</a:t>
            </a:r>
            <a:r>
              <a:rPr lang="en-US" altLang="zh-TW" sz="2000" dirty="0"/>
              <a:t>n</a:t>
            </a:r>
            <a:r>
              <a:rPr lang="zh-TW" altLang="en-US" sz="2000" dirty="0"/>
              <a:t>。</a:t>
            </a:r>
          </a:p>
        </p:txBody>
      </p:sp>
      <p:sp>
        <p:nvSpPr>
          <p:cNvPr id="17" name="矩形 16">
            <a:extLst>
              <a:ext uri="{FF2B5EF4-FFF2-40B4-BE49-F238E27FC236}">
                <a16:creationId xmlns:a16="http://schemas.microsoft.com/office/drawing/2014/main" id="{EAF42F15-6F95-45FE-B7BF-F0360C2E671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859428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3" name="组合 2"/>
          <p:cNvGrpSpPr/>
          <p:nvPr/>
        </p:nvGrpSpPr>
        <p:grpSpPr>
          <a:xfrm>
            <a:off x="2116774" y="1122539"/>
            <a:ext cx="7704137" cy="4486275"/>
            <a:chOff x="2208214" y="1610219"/>
            <a:chExt cx="7704137" cy="4486275"/>
          </a:xfrm>
        </p:grpSpPr>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 name="TextBox 3"/>
            <p:cNvSpPr txBox="1"/>
            <p:nvPr/>
          </p:nvSpPr>
          <p:spPr>
            <a:xfrm>
              <a:off x="2711450" y="2708276"/>
              <a:ext cx="1261884"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场景的元素</a:t>
              </a:r>
            </a:p>
          </p:txBody>
        </p:sp>
        <p:sp>
          <p:nvSpPr>
            <p:cNvPr id="6" name="TextBox 5"/>
            <p:cNvSpPr txBox="1"/>
            <p:nvPr/>
          </p:nvSpPr>
          <p:spPr>
            <a:xfrm>
              <a:off x="4695825" y="26368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面向流的元素</a:t>
              </a:r>
            </a:p>
          </p:txBody>
        </p:sp>
        <p:sp>
          <p:nvSpPr>
            <p:cNvPr id="8" name="TextBox 7"/>
            <p:cNvSpPr txBox="1"/>
            <p:nvPr/>
          </p:nvSpPr>
          <p:spPr>
            <a:xfrm>
              <a:off x="4810126" y="4025584"/>
              <a:ext cx="800219"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行为元素</a:t>
              </a:r>
            </a:p>
          </p:txBody>
        </p:sp>
        <p:sp>
          <p:nvSpPr>
            <p:cNvPr id="9" name="TextBox 8"/>
            <p:cNvSpPr txBox="1"/>
            <p:nvPr/>
          </p:nvSpPr>
          <p:spPr>
            <a:xfrm>
              <a:off x="2701925"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类的元素</a:t>
              </a:r>
            </a:p>
          </p:txBody>
        </p:sp>
        <p:sp>
          <p:nvSpPr>
            <p:cNvPr id="10" name="TextBox 9"/>
            <p:cNvSpPr txBox="1"/>
            <p:nvPr/>
          </p:nvSpPr>
          <p:spPr>
            <a:xfrm>
              <a:off x="2981326" y="3060700"/>
              <a:ext cx="722313" cy="6556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用例文本</a:t>
              </a:r>
              <a:endParaRPr lang="en-US" altLang="zh-CN" sz="1050" dirty="0">
                <a:ea typeface="黑体" pitchFamily="2" charset="-122"/>
              </a:endParaRPr>
            </a:p>
            <a:p>
              <a:pPr>
                <a:lnSpc>
                  <a:spcPts val="1100"/>
                </a:lnSpc>
                <a:defRPr/>
              </a:pPr>
              <a:r>
                <a:rPr lang="zh-CN" altLang="en-US" sz="1050" dirty="0">
                  <a:ea typeface="黑体" pitchFamily="2" charset="-122"/>
                </a:rPr>
                <a:t>用例图</a:t>
              </a:r>
              <a:endParaRPr lang="en-US" altLang="zh-CN" sz="1050" dirty="0">
                <a:ea typeface="黑体" pitchFamily="2" charset="-122"/>
              </a:endParaRPr>
            </a:p>
            <a:p>
              <a:pPr>
                <a:lnSpc>
                  <a:spcPts val="1100"/>
                </a:lnSpc>
                <a:defRPr/>
              </a:pPr>
              <a:r>
                <a:rPr lang="zh-CN" altLang="en-US" sz="1050" dirty="0">
                  <a:ea typeface="黑体" pitchFamily="2" charset="-122"/>
                </a:rPr>
                <a:t>活动图</a:t>
              </a:r>
              <a:endParaRPr lang="en-US" altLang="zh-CN" sz="1050" dirty="0">
                <a:ea typeface="黑体" pitchFamily="2" charset="-122"/>
              </a:endParaRPr>
            </a:p>
            <a:p>
              <a:pPr>
                <a:lnSpc>
                  <a:spcPts val="1100"/>
                </a:lnSpc>
                <a:defRPr/>
              </a:pPr>
              <a:r>
                <a:rPr lang="zh-CN" altLang="en-US" sz="1050" dirty="0">
                  <a:ea typeface="黑体" pitchFamily="2" charset="-122"/>
                </a:rPr>
                <a:t>泳道图</a:t>
              </a:r>
            </a:p>
          </p:txBody>
        </p:sp>
        <p:sp>
          <p:nvSpPr>
            <p:cNvPr id="11" name="TextBox 10"/>
            <p:cNvSpPr txBox="1"/>
            <p:nvPr/>
          </p:nvSpPr>
          <p:spPr>
            <a:xfrm>
              <a:off x="4892675" y="3057525"/>
              <a:ext cx="723900" cy="5159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数据流图</a:t>
              </a:r>
              <a:endParaRPr lang="en-US" altLang="zh-CN" sz="1050" dirty="0">
                <a:ea typeface="黑体" pitchFamily="2" charset="-122"/>
              </a:endParaRPr>
            </a:p>
            <a:p>
              <a:pPr>
                <a:lnSpc>
                  <a:spcPts val="1100"/>
                </a:lnSpc>
                <a:defRPr/>
              </a:pPr>
              <a:r>
                <a:rPr lang="zh-CN" altLang="en-US" sz="1050" dirty="0">
                  <a:ea typeface="黑体" pitchFamily="2" charset="-122"/>
                </a:rPr>
                <a:t>控制流图</a:t>
              </a:r>
              <a:endParaRPr lang="en-US" altLang="zh-CN" sz="1050" dirty="0">
                <a:ea typeface="黑体" pitchFamily="2" charset="-122"/>
              </a:endParaRPr>
            </a:p>
            <a:p>
              <a:pPr>
                <a:lnSpc>
                  <a:spcPts val="1100"/>
                </a:lnSpc>
                <a:defRPr/>
              </a:pPr>
              <a:r>
                <a:rPr lang="zh-CN" altLang="en-US" sz="1050" dirty="0">
                  <a:ea typeface="黑体" pitchFamily="2" charset="-122"/>
                </a:rPr>
                <a:t>处理叙述</a:t>
              </a:r>
              <a:endParaRPr lang="en-US" altLang="zh-CN" sz="1050" dirty="0">
                <a:ea typeface="黑体" pitchFamily="2" charset="-122"/>
              </a:endParaRPr>
            </a:p>
          </p:txBody>
        </p:sp>
        <p:sp>
          <p:nvSpPr>
            <p:cNvPr id="12"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状态图</a:t>
              </a:r>
              <a:endParaRPr lang="en-US" altLang="zh-CN" sz="1050" dirty="0">
                <a:ea typeface="黑体" pitchFamily="2" charset="-122"/>
              </a:endParaRPr>
            </a:p>
            <a:p>
              <a:pPr>
                <a:lnSpc>
                  <a:spcPts val="1100"/>
                </a:lnSpc>
                <a:defRPr/>
              </a:pPr>
              <a:r>
                <a:rPr lang="zh-CN" altLang="en-US" sz="1050" dirty="0">
                  <a:ea typeface="黑体" pitchFamily="2" charset="-122"/>
                </a:rPr>
                <a:t>顺序图</a:t>
              </a:r>
              <a:endParaRPr lang="en-US" altLang="zh-CN" sz="1050" dirty="0">
                <a:ea typeface="黑体" pitchFamily="2" charset="-122"/>
              </a:endParaRPr>
            </a:p>
          </p:txBody>
        </p:sp>
        <p:sp>
          <p:nvSpPr>
            <p:cNvPr id="13" name="TextBox 12"/>
            <p:cNvSpPr txBox="1"/>
            <p:nvPr/>
          </p:nvSpPr>
          <p:spPr>
            <a:xfrm>
              <a:off x="2878138" y="4509454"/>
              <a:ext cx="747712" cy="657225"/>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类图</a:t>
              </a:r>
              <a:endParaRPr lang="en-US" altLang="zh-CN" sz="1050" dirty="0">
                <a:ea typeface="黑体" pitchFamily="2" charset="-122"/>
              </a:endParaRPr>
            </a:p>
            <a:p>
              <a:pPr>
                <a:lnSpc>
                  <a:spcPts val="1100"/>
                </a:lnSpc>
                <a:defRPr/>
              </a:pPr>
              <a:r>
                <a:rPr lang="zh-CN" altLang="en-US" sz="1050" dirty="0">
                  <a:ea typeface="黑体" pitchFamily="2" charset="-122"/>
                </a:rPr>
                <a:t>分析包</a:t>
              </a:r>
              <a:endParaRPr lang="en-US" altLang="zh-CN" sz="1050" dirty="0">
                <a:ea typeface="黑体" pitchFamily="2" charset="-122"/>
              </a:endParaRPr>
            </a:p>
            <a:p>
              <a:pPr>
                <a:lnSpc>
                  <a:spcPts val="1100"/>
                </a:lnSpc>
                <a:defRPr/>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defRPr/>
              </a:pPr>
              <a:r>
                <a:rPr lang="zh-CN" altLang="en-US" sz="1050" dirty="0">
                  <a:ea typeface="黑体" pitchFamily="2" charset="-122"/>
                </a:rPr>
                <a:t>协作图</a:t>
              </a:r>
              <a:endParaRPr lang="en-US" altLang="zh-CN" sz="1050" dirty="0">
                <a:ea typeface="黑体" pitchFamily="2" charset="-122"/>
              </a:endParaRPr>
            </a:p>
          </p:txBody>
        </p:sp>
        <p:sp>
          <p:nvSpPr>
            <p:cNvPr id="15373" name="TextBox 13"/>
            <p:cNvSpPr txBox="1">
              <a:spLocks noChangeArrowheads="1"/>
            </p:cNvSpPr>
            <p:nvPr/>
          </p:nvSpPr>
          <p:spPr bwMode="auto">
            <a:xfrm>
              <a:off x="4127530" y="3730186"/>
              <a:ext cx="1011815" cy="2333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5374" name="TextBox 14"/>
            <p:cNvSpPr txBox="1">
              <a:spLocks noChangeArrowheads="1"/>
            </p:cNvSpPr>
            <p:nvPr/>
          </p:nvSpPr>
          <p:spPr bwMode="auto">
            <a:xfrm>
              <a:off x="7476391" y="5256914"/>
              <a:ext cx="1338263" cy="233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6" name="TextBox 15"/>
            <p:cNvSpPr txBox="1"/>
            <p:nvPr/>
          </p:nvSpPr>
          <p:spPr>
            <a:xfrm>
              <a:off x="7535863"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体系结构设计</a:t>
              </a:r>
            </a:p>
          </p:txBody>
        </p:sp>
        <p:sp>
          <p:nvSpPr>
            <p:cNvPr id="17" name="TextBox 16"/>
            <p:cNvSpPr txBox="1"/>
            <p:nvPr/>
          </p:nvSpPr>
          <p:spPr>
            <a:xfrm>
              <a:off x="7662864" y="4694239"/>
              <a:ext cx="997389" cy="276999"/>
            </a:xfrm>
            <a:prstGeom prst="rect">
              <a:avLst/>
            </a:prstGeom>
            <a:solidFill>
              <a:schemeClr val="bg1">
                <a:lumMod val="65000"/>
              </a:schemeClr>
            </a:solidFill>
          </p:spPr>
          <p:txBody>
            <a:bodyPr wrap="none">
              <a:spAutoFit/>
            </a:bodyPr>
            <a:lstStyle/>
            <a:p>
              <a:pPr>
                <a:defRPr/>
              </a:pPr>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8" name="TextBox 17"/>
            <p:cNvSpPr txBox="1"/>
            <p:nvPr/>
          </p:nvSpPr>
          <p:spPr>
            <a:xfrm>
              <a:off x="7745414" y="3514726"/>
              <a:ext cx="800219" cy="276999"/>
            </a:xfrm>
            <a:prstGeom prst="rect">
              <a:avLst/>
            </a:prstGeom>
            <a:solidFill>
              <a:schemeClr val="bg1">
                <a:lumMod val="95000"/>
              </a:schemeClr>
            </a:solidFill>
          </p:spPr>
          <p:txBody>
            <a:bodyPr wrap="none">
              <a:spAutoFit/>
            </a:bodyPr>
            <a:lstStyle/>
            <a:p>
              <a:pPr>
                <a:defRPr/>
              </a:pPr>
              <a:r>
                <a:rPr lang="zh-CN" altLang="en-US" sz="1200" dirty="0">
                  <a:ea typeface="黑体" pitchFamily="2" charset="-122"/>
                </a:rPr>
                <a:t>接口设计</a:t>
              </a:r>
            </a:p>
          </p:txBody>
        </p:sp>
        <p:sp>
          <p:nvSpPr>
            <p:cNvPr id="15378" name="TextBox 19"/>
            <p:cNvSpPr txBox="1">
              <a:spLocks noChangeArrowheads="1"/>
            </p:cNvSpPr>
            <p:nvPr/>
          </p:nvSpPr>
          <p:spPr bwMode="auto">
            <a:xfrm>
              <a:off x="8678755" y="2592389"/>
              <a:ext cx="646331" cy="5170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extLst>
      <p:ext uri="{BB962C8B-B14F-4D97-AF65-F5344CB8AC3E}">
        <p14:creationId xmlns:p14="http://schemas.microsoft.com/office/powerpoint/2010/main" val="28043425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571501" y="0"/>
            <a:ext cx="6639196" cy="668780"/>
          </a:xfrm>
        </p:spPr>
        <p:txBody>
          <a:bodyPr/>
          <a:lstStyle/>
          <a:p>
            <a:r>
              <a:rPr lang="en-US" altLang="zh-CN" dirty="0"/>
              <a:t>4.2.4 </a:t>
            </a:r>
            <a:r>
              <a:rPr lang="zh-CN" altLang="en-US" dirty="0"/>
              <a:t>面向过程的其他组件设计方法</a:t>
            </a:r>
          </a:p>
        </p:txBody>
      </p:sp>
      <p:pic>
        <p:nvPicPr>
          <p:cNvPr id="727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98268"/>
            <a:ext cx="9144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233678" y="5428399"/>
            <a:ext cx="5724644"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sz="2400" dirty="0"/>
              <a:t>五种基本控制结构由五种图形构件表示。</a:t>
            </a:r>
          </a:p>
        </p:txBody>
      </p:sp>
      <p:sp>
        <p:nvSpPr>
          <p:cNvPr id="3" name="矩形 2">
            <a:extLst>
              <a:ext uri="{FF2B5EF4-FFF2-40B4-BE49-F238E27FC236}">
                <a16:creationId xmlns:a16="http://schemas.microsoft.com/office/drawing/2014/main" id="{0800B391-9F2B-4F01-85B9-0DE330E3355E}"/>
              </a:ext>
            </a:extLst>
          </p:cNvPr>
          <p:cNvSpPr/>
          <p:nvPr/>
        </p:nvSpPr>
        <p:spPr>
          <a:xfrm>
            <a:off x="471845" y="940537"/>
            <a:ext cx="3925588" cy="461665"/>
          </a:xfrm>
          <a:prstGeom prst="rect">
            <a:avLst/>
          </a:prstGeom>
        </p:spPr>
        <p:txBody>
          <a:bodyPr wrap="square">
            <a:spAutoFit/>
          </a:bodyPr>
          <a:lstStyle/>
          <a:p>
            <a:r>
              <a:rPr lang="en-US" altLang="zh-CN" sz="2400" dirty="0"/>
              <a:t>1</a:t>
            </a:r>
            <a:r>
              <a:rPr lang="zh-CN" altLang="en-US" sz="2400" dirty="0"/>
              <a:t>）盒图（</a:t>
            </a:r>
            <a:r>
              <a:rPr lang="en-US" altLang="zh-CN" sz="2400" dirty="0"/>
              <a:t>N</a:t>
            </a:r>
            <a:r>
              <a:rPr lang="en-US" altLang="zh-CN" sz="2400" dirty="0">
                <a:sym typeface="TechnicLite" pitchFamily="2" charset="2"/>
              </a:rPr>
              <a:t>-</a:t>
            </a:r>
            <a:r>
              <a:rPr lang="en-US" altLang="zh-CN" sz="2400" dirty="0"/>
              <a:t>S</a:t>
            </a:r>
            <a:r>
              <a:rPr lang="zh-CN" altLang="en-US" sz="2400" dirty="0"/>
              <a:t>图）</a:t>
            </a:r>
          </a:p>
        </p:txBody>
      </p:sp>
      <p:sp>
        <p:nvSpPr>
          <p:cNvPr id="6" name="矩形 5">
            <a:extLst>
              <a:ext uri="{FF2B5EF4-FFF2-40B4-BE49-F238E27FC236}">
                <a16:creationId xmlns:a16="http://schemas.microsoft.com/office/drawing/2014/main" id="{A4E758FF-ADCA-48EF-937F-80CBCEB461D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4130075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盒图示例</a:t>
            </a:r>
          </a:p>
        </p:txBody>
      </p:sp>
      <p:pic>
        <p:nvPicPr>
          <p:cNvPr id="6"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1932709" y="823202"/>
            <a:ext cx="8326582" cy="5010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ECD373A6-74ED-4BDC-8F2D-D61B5A1DB9A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4176072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240AFE-3D38-47E1-A3EB-CC3971C25D24}"/>
              </a:ext>
            </a:extLst>
          </p:cNvPr>
          <p:cNvSpPr>
            <a:spLocks noGrp="1"/>
          </p:cNvSpPr>
          <p:nvPr>
            <p:ph type="title"/>
          </p:nvPr>
        </p:nvSpPr>
        <p:spPr/>
        <p:txBody>
          <a:bodyPr/>
          <a:lstStyle/>
          <a:p>
            <a:r>
              <a:rPr lang="zh-CN" altLang="en-US" dirty="0"/>
              <a:t>从盒图到流程图</a:t>
            </a:r>
          </a:p>
        </p:txBody>
      </p:sp>
      <p:pic>
        <p:nvPicPr>
          <p:cNvPr id="3" name="图片 2">
            <a:extLst>
              <a:ext uri="{FF2B5EF4-FFF2-40B4-BE49-F238E27FC236}">
                <a16:creationId xmlns:a16="http://schemas.microsoft.com/office/drawing/2014/main" id="{DFAC2B0C-43EA-4968-9B8A-1315B9600C84}"/>
              </a:ext>
            </a:extLst>
          </p:cNvPr>
          <p:cNvPicPr>
            <a:picLocks noChangeAspect="1"/>
          </p:cNvPicPr>
          <p:nvPr/>
        </p:nvPicPr>
        <p:blipFill>
          <a:blip r:embed="rId2"/>
          <a:stretch>
            <a:fillRect/>
          </a:stretch>
        </p:blipFill>
        <p:spPr>
          <a:xfrm>
            <a:off x="3664796" y="98430"/>
            <a:ext cx="7995419" cy="6565077"/>
          </a:xfrm>
          <a:prstGeom prst="rect">
            <a:avLst/>
          </a:prstGeom>
        </p:spPr>
      </p:pic>
    </p:spTree>
    <p:extLst>
      <p:ext uri="{BB962C8B-B14F-4D97-AF65-F5344CB8AC3E}">
        <p14:creationId xmlns:p14="http://schemas.microsoft.com/office/powerpoint/2010/main" val="1766248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ltLang="zh-CN" dirty="0"/>
              <a:t>2</a:t>
            </a:r>
            <a:r>
              <a:rPr lang="zh-CN" altLang="en-US" dirty="0"/>
              <a:t>）</a:t>
            </a:r>
            <a:r>
              <a:rPr lang="en-US" altLang="zh-CN" dirty="0"/>
              <a:t>PDL (</a:t>
            </a:r>
            <a:r>
              <a:rPr lang="zh-CN" altLang="en-US" dirty="0"/>
              <a:t>程序设计语言</a:t>
            </a:r>
            <a:r>
              <a:rPr lang="en-US" altLang="zh-CN" dirty="0"/>
              <a:t>)</a:t>
            </a:r>
          </a:p>
        </p:txBody>
      </p:sp>
      <p:graphicFrame>
        <p:nvGraphicFramePr>
          <p:cNvPr id="3" name="图示 2"/>
          <p:cNvGraphicFramePr/>
          <p:nvPr/>
        </p:nvGraphicFramePr>
        <p:xfrm>
          <a:off x="1169034" y="1102360"/>
          <a:ext cx="9661526" cy="4236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F973ADF6-444F-4357-ADEB-8A000B52C77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552435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en-US" altLang="zh-CN" dirty="0"/>
              <a:t>PDL</a:t>
            </a:r>
            <a:r>
              <a:rPr lang="zh-CN" altLang="en-US" dirty="0"/>
              <a:t>示例</a:t>
            </a:r>
            <a:r>
              <a:rPr lang="en-US" altLang="zh-CN" dirty="0"/>
              <a:t>: </a:t>
            </a:r>
            <a:r>
              <a:rPr lang="zh-CN" altLang="en-US" dirty="0"/>
              <a:t>拼词检查程序</a:t>
            </a:r>
          </a:p>
        </p:txBody>
      </p:sp>
      <p:sp>
        <p:nvSpPr>
          <p:cNvPr id="80899" name="Rectangle 3"/>
          <p:cNvSpPr>
            <a:spLocks noGrp="1" noChangeArrowheads="1"/>
          </p:cNvSpPr>
          <p:nvPr>
            <p:ph type="body" idx="4294967295"/>
          </p:nvPr>
        </p:nvSpPr>
        <p:spPr/>
        <p:txBody>
          <a:bodyPr/>
          <a:lstStyle/>
          <a:p>
            <a:pPr marL="0" indent="0">
              <a:buNone/>
            </a:pPr>
            <a:r>
              <a:rPr lang="en-US" altLang="zh-CN" dirty="0"/>
              <a:t/>
            </a:r>
            <a:br>
              <a:rPr lang="en-US" altLang="zh-CN" dirty="0"/>
            </a:br>
            <a:endParaRPr lang="en-US" altLang="zh-CN" dirty="0"/>
          </a:p>
        </p:txBody>
      </p:sp>
      <p:sp>
        <p:nvSpPr>
          <p:cNvPr id="2" name="矩形 1"/>
          <p:cNvSpPr/>
          <p:nvPr/>
        </p:nvSpPr>
        <p:spPr>
          <a:xfrm>
            <a:off x="571501" y="2164072"/>
            <a:ext cx="4267200" cy="1600438"/>
          </a:xfrm>
          <a:prstGeom prst="rect">
            <a:avLst/>
          </a:prstGeom>
        </p:spPr>
        <p:txBody>
          <a:bodyPr wrap="square">
            <a:spAutoFit/>
          </a:bodyPr>
          <a:lstStyle/>
          <a:p>
            <a:r>
              <a:rPr lang="en-US" altLang="zh-CN" sz="1400" dirty="0"/>
              <a:t>PROCEDURE  spellcheck  IS    </a:t>
            </a:r>
            <a:br>
              <a:rPr lang="en-US" altLang="zh-CN" sz="1400" dirty="0"/>
            </a:br>
            <a:r>
              <a:rPr lang="en-US" altLang="zh-CN" sz="1400" dirty="0"/>
              <a:t>BEGIN</a:t>
            </a:r>
            <a:br>
              <a:rPr lang="en-US" altLang="zh-CN" sz="1400" dirty="0"/>
            </a:br>
            <a:r>
              <a:rPr lang="en-US" altLang="zh-CN" sz="1400" dirty="0"/>
              <a:t>   split document into single  words </a:t>
            </a:r>
            <a:br>
              <a:rPr lang="en-US" altLang="zh-CN" sz="1400" dirty="0"/>
            </a:br>
            <a:r>
              <a:rPr lang="en-US" altLang="zh-CN" sz="1400" dirty="0"/>
              <a:t>   </a:t>
            </a:r>
            <a:r>
              <a:rPr lang="en-US" altLang="zh-CN" sz="1400" dirty="0" err="1"/>
              <a:t>lood</a:t>
            </a:r>
            <a:r>
              <a:rPr lang="en-US" altLang="zh-CN" sz="1400" dirty="0"/>
              <a:t> up words in dictionary </a:t>
            </a:r>
            <a:br>
              <a:rPr lang="en-US" altLang="zh-CN" sz="1400" dirty="0"/>
            </a:br>
            <a:r>
              <a:rPr lang="en-US" altLang="zh-CN" sz="1400" dirty="0"/>
              <a:t>   display words which are not in dictionary </a:t>
            </a:r>
            <a:br>
              <a:rPr lang="en-US" altLang="zh-CN" sz="1400" dirty="0"/>
            </a:br>
            <a:r>
              <a:rPr lang="en-US" altLang="zh-CN" sz="1400" dirty="0"/>
              <a:t>   create a new dictionary </a:t>
            </a:r>
            <a:br>
              <a:rPr lang="en-US" altLang="zh-CN" sz="1400" dirty="0"/>
            </a:br>
            <a:r>
              <a:rPr lang="en-US" altLang="zh-CN" sz="1400" dirty="0"/>
              <a:t>END spellcheck</a:t>
            </a:r>
            <a:endParaRPr lang="zh-CN" altLang="en-US" sz="1400" dirty="0"/>
          </a:p>
        </p:txBody>
      </p:sp>
      <p:sp>
        <p:nvSpPr>
          <p:cNvPr id="5" name="Rectangle 3"/>
          <p:cNvSpPr txBox="1">
            <a:spLocks noChangeArrowheads="1"/>
          </p:cNvSpPr>
          <p:nvPr/>
        </p:nvSpPr>
        <p:spPr>
          <a:xfrm>
            <a:off x="7030720" y="252220"/>
            <a:ext cx="4612294" cy="5715000"/>
          </a:xfrm>
          <a:prstGeom prst="rect">
            <a:avLst/>
          </a:prstGeom>
        </p:spPr>
        <p:txBody>
          <a:bodyPr>
            <a:noAutofit/>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buFont typeface="Arial" pitchFamily="34" charset="0"/>
              <a:buNone/>
            </a:pPr>
            <a:r>
              <a:rPr lang="en-US" altLang="zh-CN" sz="1400" dirty="0"/>
              <a:t>PROCEDURE spellcheck</a:t>
            </a:r>
          </a:p>
          <a:p>
            <a:pPr marL="0" indent="0">
              <a:buFont typeface="Arial" pitchFamily="34" charset="0"/>
              <a:buNone/>
            </a:pPr>
            <a:r>
              <a:rPr lang="en-US" altLang="zh-CN" sz="1400" dirty="0"/>
              <a:t>BEGIN</a:t>
            </a:r>
            <a:br>
              <a:rPr lang="en-US" altLang="zh-CN" sz="1400" dirty="0"/>
            </a:br>
            <a:r>
              <a:rPr lang="en-US" altLang="zh-CN" sz="1400" dirty="0">
                <a:solidFill>
                  <a:srgbClr val="FF0000"/>
                </a:solidFill>
              </a:rPr>
              <a:t>--* split document into single words</a:t>
            </a:r>
            <a:br>
              <a:rPr lang="en-US" altLang="zh-CN" sz="1400" dirty="0">
                <a:solidFill>
                  <a:srgbClr val="FF0000"/>
                </a:solidFill>
              </a:rPr>
            </a:br>
            <a:r>
              <a:rPr lang="en-US" altLang="zh-CN" sz="1400" dirty="0">
                <a:solidFill>
                  <a:srgbClr val="0070C0"/>
                </a:solidFill>
              </a:rPr>
              <a:t>LOOP get next word</a:t>
            </a:r>
            <a:br>
              <a:rPr lang="en-US" altLang="zh-CN" sz="1400" dirty="0">
                <a:solidFill>
                  <a:srgbClr val="0070C0"/>
                </a:solidFill>
              </a:rPr>
            </a:br>
            <a:r>
              <a:rPr lang="en-US" altLang="zh-CN" sz="1400" dirty="0">
                <a:solidFill>
                  <a:srgbClr val="0070C0"/>
                </a:solidFill>
              </a:rPr>
              <a:t>   add word to word list in </a:t>
            </a:r>
            <a:r>
              <a:rPr lang="en-US" altLang="zh-CN" sz="1400" dirty="0" err="1">
                <a:solidFill>
                  <a:srgbClr val="0070C0"/>
                </a:solidFill>
              </a:rPr>
              <a:t>sortorder</a:t>
            </a:r>
            <a:r>
              <a:rPr lang="en-US" altLang="zh-CN" sz="1400" dirty="0">
                <a:solidFill>
                  <a:srgbClr val="0070C0"/>
                </a:solidFill>
              </a:rPr>
              <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p>
          <a:p>
            <a:pPr marL="0" indent="0">
              <a:buFont typeface="Arial" pitchFamily="34" charset="0"/>
              <a:buNone/>
            </a:pPr>
            <a:r>
              <a:rPr lang="en-US" altLang="zh-CN" sz="1400" dirty="0">
                <a:solidFill>
                  <a:srgbClr val="FF0000"/>
                </a:solidFill>
              </a:rPr>
              <a:t>--* look up words in dictionary</a:t>
            </a:r>
            <a:br>
              <a:rPr lang="en-US" altLang="zh-CN" sz="1400" dirty="0">
                <a:solidFill>
                  <a:srgbClr val="FF0000"/>
                </a:solidFill>
              </a:rPr>
            </a:br>
            <a:r>
              <a:rPr lang="en-US" altLang="zh-CN" sz="1400" dirty="0">
                <a:solidFill>
                  <a:srgbClr val="0070C0"/>
                </a:solidFill>
              </a:rPr>
              <a:t>LOOP get word from word list</a:t>
            </a:r>
            <a:br>
              <a:rPr lang="en-US" altLang="zh-CN" sz="1400" dirty="0">
                <a:solidFill>
                  <a:srgbClr val="0070C0"/>
                </a:solidFill>
              </a:rPr>
            </a:br>
            <a:r>
              <a:rPr lang="en-US" altLang="zh-CN" sz="1400" dirty="0">
                <a:solidFill>
                  <a:srgbClr val="0070C0"/>
                </a:solidFill>
              </a:rPr>
              <a:t>  IF word not in dictionary THEN</a:t>
            </a:r>
            <a:br>
              <a:rPr lang="en-US" altLang="zh-CN" sz="1400" dirty="0">
                <a:solidFill>
                  <a:srgbClr val="0070C0"/>
                </a:solidFill>
              </a:rPr>
            </a:br>
            <a:r>
              <a:rPr lang="en-US" altLang="zh-CN" sz="1400" dirty="0">
                <a:solidFill>
                  <a:srgbClr val="FF0000"/>
                </a:solidFill>
              </a:rPr>
              <a:t>       --* display words not in dictionary</a:t>
            </a:r>
            <a:br>
              <a:rPr lang="en-US" altLang="zh-CN" sz="1400" dirty="0">
                <a:solidFill>
                  <a:srgbClr val="FF0000"/>
                </a:solidFill>
              </a:rPr>
            </a:br>
            <a:r>
              <a:rPr lang="en-US" altLang="zh-CN" sz="1400" dirty="0">
                <a:solidFill>
                  <a:srgbClr val="0070C0"/>
                </a:solidFill>
              </a:rPr>
              <a:t>       display word</a:t>
            </a:r>
          </a:p>
          <a:p>
            <a:pPr marL="0" indent="0">
              <a:buFont typeface="Arial" pitchFamily="34" charset="0"/>
              <a:buNone/>
            </a:pPr>
            <a:r>
              <a:rPr lang="en-US" altLang="zh-CN" sz="1400" dirty="0">
                <a:solidFill>
                  <a:srgbClr val="0070C0"/>
                </a:solidFill>
              </a:rPr>
              <a:t>       prompt on user terminal</a:t>
            </a:r>
            <a:br>
              <a:rPr lang="en-US" altLang="zh-CN" sz="1400" dirty="0">
                <a:solidFill>
                  <a:srgbClr val="0070C0"/>
                </a:solidFill>
              </a:rPr>
            </a:br>
            <a:r>
              <a:rPr lang="en-US" altLang="zh-CN" sz="1400" dirty="0">
                <a:solidFill>
                  <a:srgbClr val="0070C0"/>
                </a:solidFill>
              </a:rPr>
              <a:t>       IF user response says word OK THEN</a:t>
            </a:r>
            <a:br>
              <a:rPr lang="en-US" altLang="zh-CN" sz="1400" dirty="0">
                <a:solidFill>
                  <a:srgbClr val="0070C0"/>
                </a:solidFill>
              </a:rPr>
            </a:br>
            <a:r>
              <a:rPr lang="en-US" altLang="zh-CN" sz="1400" dirty="0">
                <a:solidFill>
                  <a:srgbClr val="0070C0"/>
                </a:solidFill>
              </a:rPr>
              <a:t>          add word to good word list</a:t>
            </a:r>
            <a:br>
              <a:rPr lang="en-US" altLang="zh-CN" sz="1400" dirty="0">
                <a:solidFill>
                  <a:srgbClr val="0070C0"/>
                </a:solidFill>
              </a:rPr>
            </a:br>
            <a:r>
              <a:rPr lang="en-US" altLang="zh-CN" sz="1400" dirty="0">
                <a:solidFill>
                  <a:srgbClr val="0070C0"/>
                </a:solidFill>
              </a:rPr>
              <a:t>       ELSE</a:t>
            </a:r>
            <a:br>
              <a:rPr lang="en-US" altLang="zh-CN" sz="1400" dirty="0">
                <a:solidFill>
                  <a:srgbClr val="0070C0"/>
                </a:solidFill>
              </a:rPr>
            </a:br>
            <a:r>
              <a:rPr lang="en-US" altLang="zh-CN" sz="1400" dirty="0">
                <a:solidFill>
                  <a:srgbClr val="0070C0"/>
                </a:solidFill>
              </a:rPr>
              <a:t>          add word to bad word list</a:t>
            </a:r>
            <a:br>
              <a:rPr lang="en-US" altLang="zh-CN" sz="1400" dirty="0">
                <a:solidFill>
                  <a:srgbClr val="0070C0"/>
                </a:solidFill>
              </a:rPr>
            </a:br>
            <a:r>
              <a:rPr lang="en-US" altLang="zh-CN" sz="1400" dirty="0">
                <a:solidFill>
                  <a:srgbClr val="0070C0"/>
                </a:solidFill>
              </a:rPr>
              <a:t>       ENDIF</a:t>
            </a:r>
            <a:br>
              <a:rPr lang="en-US" altLang="zh-CN" sz="1400" dirty="0">
                <a:solidFill>
                  <a:srgbClr val="0070C0"/>
                </a:solidFill>
              </a:rPr>
            </a:br>
            <a:r>
              <a:rPr lang="en-US" altLang="zh-CN" sz="1400" dirty="0">
                <a:solidFill>
                  <a:srgbClr val="0070C0"/>
                </a:solidFill>
              </a:rPr>
              <a:t>   </a:t>
            </a:r>
            <a:r>
              <a:rPr lang="en-US" altLang="zh-CN" sz="1400" dirty="0" err="1">
                <a:solidFill>
                  <a:srgbClr val="0070C0"/>
                </a:solidFill>
              </a:rPr>
              <a:t>ENDIF</a:t>
            </a:r>
            <a:r>
              <a:rPr lang="en-US" altLang="zh-CN" sz="1400" dirty="0">
                <a:solidFill>
                  <a:srgbClr val="0070C0"/>
                </a:solidFill>
              </a:rPr>
              <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br>
              <a:rPr lang="en-US" altLang="zh-CN" sz="1400" dirty="0">
                <a:solidFill>
                  <a:srgbClr val="0070C0"/>
                </a:solidFill>
              </a:rPr>
            </a:br>
            <a:r>
              <a:rPr lang="en-US" altLang="zh-CN" sz="1400" dirty="0">
                <a:solidFill>
                  <a:srgbClr val="0070C0"/>
                </a:solidFill>
              </a:rPr>
              <a:t/>
            </a:r>
            <a:br>
              <a:rPr lang="en-US" altLang="zh-CN" sz="1400" dirty="0">
                <a:solidFill>
                  <a:srgbClr val="0070C0"/>
                </a:solidFill>
              </a:rPr>
            </a:br>
            <a:r>
              <a:rPr lang="en-US" altLang="zh-CN" sz="1400" dirty="0">
                <a:solidFill>
                  <a:srgbClr val="FF0000"/>
                </a:solidFill>
              </a:rPr>
              <a:t>--* create a new words dictionary</a:t>
            </a:r>
            <a:r>
              <a:rPr lang="en-US" altLang="zh-CN" sz="1400" dirty="0"/>
              <a:t/>
            </a:r>
            <a:br>
              <a:rPr lang="en-US" altLang="zh-CN" sz="1400" dirty="0"/>
            </a:br>
            <a:r>
              <a:rPr lang="en-US" altLang="zh-CN" sz="1400" dirty="0" err="1">
                <a:solidFill>
                  <a:srgbClr val="0070C0"/>
                </a:solidFill>
              </a:rPr>
              <a:t>dictionary</a:t>
            </a:r>
            <a:r>
              <a:rPr lang="en-US" altLang="zh-CN" sz="1400" dirty="0">
                <a:solidFill>
                  <a:srgbClr val="0070C0"/>
                </a:solidFill>
              </a:rPr>
              <a:t> :</a:t>
            </a:r>
            <a:r>
              <a:rPr lang="zh-CN" altLang="en-US" sz="1400" dirty="0">
                <a:solidFill>
                  <a:srgbClr val="0070C0"/>
                </a:solidFill>
              </a:rPr>
              <a:t>＝ </a:t>
            </a:r>
            <a:r>
              <a:rPr lang="en-US" altLang="zh-CN" sz="1400" dirty="0">
                <a:solidFill>
                  <a:srgbClr val="0070C0"/>
                </a:solidFill>
              </a:rPr>
              <a:t>merge dictionary and good word list</a:t>
            </a:r>
          </a:p>
          <a:p>
            <a:pPr marL="0" indent="0">
              <a:buFont typeface="Arial" pitchFamily="34" charset="0"/>
              <a:buNone/>
            </a:pPr>
            <a:r>
              <a:rPr lang="en-US" altLang="zh-CN" sz="1400" dirty="0"/>
              <a:t>END spellcheck</a:t>
            </a:r>
          </a:p>
        </p:txBody>
      </p:sp>
      <p:sp>
        <p:nvSpPr>
          <p:cNvPr id="3" name="右箭头 2"/>
          <p:cNvSpPr/>
          <p:nvPr/>
        </p:nvSpPr>
        <p:spPr>
          <a:xfrm>
            <a:off x="4429760" y="2280920"/>
            <a:ext cx="2357120" cy="1381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使用</a:t>
            </a:r>
            <a:r>
              <a:rPr lang="en-US" altLang="zh-CN" dirty="0"/>
              <a:t>PDL</a:t>
            </a:r>
            <a:r>
              <a:rPr lang="zh-CN" altLang="en-US" dirty="0"/>
              <a:t>语言</a:t>
            </a:r>
            <a:endParaRPr lang="en-US" altLang="zh-CN" dirty="0"/>
          </a:p>
          <a:p>
            <a:pPr algn="ctr"/>
            <a:r>
              <a:rPr lang="zh-CN" altLang="en-US" dirty="0"/>
              <a:t>逐步求精</a:t>
            </a:r>
          </a:p>
        </p:txBody>
      </p:sp>
      <p:sp>
        <p:nvSpPr>
          <p:cNvPr id="7" name="矩形 6">
            <a:extLst>
              <a:ext uri="{FF2B5EF4-FFF2-40B4-BE49-F238E27FC236}">
                <a16:creationId xmlns:a16="http://schemas.microsoft.com/office/drawing/2014/main" id="{57701A3C-684D-4707-A07B-ABB4C99F120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1950593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1026"/>
          <p:cNvSpPr>
            <a:spLocks noGrp="1" noChangeArrowheads="1"/>
          </p:cNvSpPr>
          <p:nvPr>
            <p:ph type="title"/>
          </p:nvPr>
        </p:nvSpPr>
        <p:spPr/>
        <p:txBody>
          <a:bodyPr/>
          <a:lstStyle/>
          <a:p>
            <a:r>
              <a:rPr lang="en-US" altLang="zh-CN" dirty="0"/>
              <a:t>3</a:t>
            </a:r>
            <a:r>
              <a:rPr lang="zh-CN" altLang="en-US" dirty="0"/>
              <a:t>）判定表（决策表）</a:t>
            </a:r>
          </a:p>
        </p:txBody>
      </p:sp>
      <p:graphicFrame>
        <p:nvGraphicFramePr>
          <p:cNvPr id="4" name="图示 3"/>
          <p:cNvGraphicFramePr/>
          <p:nvPr>
            <p:extLst>
              <p:ext uri="{D42A27DB-BD31-4B8C-83A1-F6EECF244321}">
                <p14:modId xmlns:p14="http://schemas.microsoft.com/office/powerpoint/2010/main" val="2701658310"/>
              </p:ext>
            </p:extLst>
          </p:nvPr>
        </p:nvGraphicFramePr>
        <p:xfrm>
          <a:off x="482139" y="1356359"/>
          <a:ext cx="6154048" cy="41383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9623" y="1427480"/>
            <a:ext cx="4041290" cy="327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左大括号 4"/>
          <p:cNvSpPr/>
          <p:nvPr/>
        </p:nvSpPr>
        <p:spPr>
          <a:xfrm>
            <a:off x="7172960" y="1696720"/>
            <a:ext cx="304801" cy="1280160"/>
          </a:xfrm>
          <a:prstGeom prst="leftBrace">
            <a:avLst>
              <a:gd name="adj1" fmla="val 8333"/>
              <a:gd name="adj2" fmla="val 50709"/>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1" name="左大括号 10"/>
          <p:cNvSpPr/>
          <p:nvPr/>
        </p:nvSpPr>
        <p:spPr>
          <a:xfrm>
            <a:off x="7172960" y="3063240"/>
            <a:ext cx="304801" cy="1508760"/>
          </a:xfrm>
          <a:prstGeom prst="leftBrace">
            <a:avLst>
              <a:gd name="adj1" fmla="val 8333"/>
              <a:gd name="adj2" fmla="val 50709"/>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zh-CN" altLang="en-US"/>
          </a:p>
        </p:txBody>
      </p:sp>
      <p:sp>
        <p:nvSpPr>
          <p:cNvPr id="9" name="文本框 8"/>
          <p:cNvSpPr txBox="1"/>
          <p:nvPr/>
        </p:nvSpPr>
        <p:spPr>
          <a:xfrm>
            <a:off x="6773207" y="2111097"/>
            <a:ext cx="400110" cy="451406"/>
          </a:xfrm>
          <a:prstGeom prst="rect">
            <a:avLst/>
          </a:prstGeom>
          <a:noFill/>
        </p:spPr>
        <p:txBody>
          <a:bodyPr vert="eaVert" wrap="none" rtlCol="0">
            <a:spAutoFit/>
          </a:bodyPr>
          <a:lstStyle/>
          <a:p>
            <a:r>
              <a:rPr lang="zh-CN" altLang="en-US" sz="1400" dirty="0">
                <a:solidFill>
                  <a:srgbClr val="C00000"/>
                </a:solidFill>
              </a:rPr>
              <a:t>条件</a:t>
            </a:r>
          </a:p>
        </p:txBody>
      </p:sp>
      <p:sp>
        <p:nvSpPr>
          <p:cNvPr id="13" name="文本框 12"/>
          <p:cNvSpPr txBox="1"/>
          <p:nvPr/>
        </p:nvSpPr>
        <p:spPr>
          <a:xfrm>
            <a:off x="6772850" y="3591917"/>
            <a:ext cx="400110" cy="451406"/>
          </a:xfrm>
          <a:prstGeom prst="rect">
            <a:avLst/>
          </a:prstGeom>
          <a:noFill/>
        </p:spPr>
        <p:txBody>
          <a:bodyPr vert="eaVert" wrap="none" rtlCol="0">
            <a:spAutoFit/>
          </a:bodyPr>
          <a:lstStyle/>
          <a:p>
            <a:r>
              <a:rPr lang="zh-CN" altLang="en-US" sz="1400" dirty="0">
                <a:solidFill>
                  <a:schemeClr val="accent3"/>
                </a:solidFill>
              </a:rPr>
              <a:t>动作</a:t>
            </a:r>
          </a:p>
        </p:txBody>
      </p:sp>
      <p:sp>
        <p:nvSpPr>
          <p:cNvPr id="10" name="矩形 9">
            <a:extLst>
              <a:ext uri="{FF2B5EF4-FFF2-40B4-BE49-F238E27FC236}">
                <a16:creationId xmlns:a16="http://schemas.microsoft.com/office/drawing/2014/main" id="{8763A3D2-5EE9-43BC-AE45-4807206DD13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818831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35280" y="1153160"/>
            <a:ext cx="5750560" cy="4978400"/>
            <a:chOff x="1752600" y="0"/>
            <a:chExt cx="8686800" cy="6553200"/>
          </a:xfrm>
        </p:grpSpPr>
        <p:grpSp>
          <p:nvGrpSpPr>
            <p:cNvPr id="2" name="组合 1"/>
            <p:cNvGrpSpPr/>
            <p:nvPr/>
          </p:nvGrpSpPr>
          <p:grpSpPr>
            <a:xfrm>
              <a:off x="1752600" y="0"/>
              <a:ext cx="8686800" cy="6553200"/>
              <a:chOff x="1752600" y="0"/>
              <a:chExt cx="8686800" cy="6553200"/>
            </a:xfrm>
          </p:grpSpPr>
          <p:pic>
            <p:nvPicPr>
              <p:cNvPr id="77827"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0"/>
                <a:ext cx="8686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3124200"/>
                <a:ext cx="8686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流程图: 终止 6"/>
            <p:cNvSpPr/>
            <p:nvPr/>
          </p:nvSpPr>
          <p:spPr>
            <a:xfrm>
              <a:off x="5421319" y="5080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入口</a:t>
              </a:r>
            </a:p>
          </p:txBody>
        </p:sp>
        <p:sp>
          <p:nvSpPr>
            <p:cNvPr id="8" name="流程图: 终止 7"/>
            <p:cNvSpPr/>
            <p:nvPr/>
          </p:nvSpPr>
          <p:spPr>
            <a:xfrm>
              <a:off x="5398297" y="594443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出口</a:t>
              </a:r>
            </a:p>
          </p:txBody>
        </p:sp>
      </p:grpSp>
      <p:sp>
        <p:nvSpPr>
          <p:cNvPr id="246786" name="Rectangle 2"/>
          <p:cNvSpPr>
            <a:spLocks noGrp="1" noChangeArrowheads="1"/>
          </p:cNvSpPr>
          <p:nvPr>
            <p:ph type="title"/>
          </p:nvPr>
        </p:nvSpPr>
        <p:spPr/>
        <p:txBody>
          <a:bodyPr/>
          <a:lstStyle/>
          <a:p>
            <a:r>
              <a:rPr lang="en-US" altLang="zh-CN" dirty="0"/>
              <a:t>4</a:t>
            </a:r>
            <a:r>
              <a:rPr lang="zh-CN" altLang="en-US" dirty="0"/>
              <a:t>）无多分支流程图</a:t>
            </a:r>
            <a:r>
              <a:rPr lang="en-US" altLang="zh-CN" dirty="0"/>
              <a:t>—&gt;</a:t>
            </a:r>
            <a:r>
              <a:rPr lang="zh-CN" altLang="en-US" dirty="0"/>
              <a:t>判定图</a:t>
            </a:r>
            <a:endParaRPr lang="en-US" altLang="zh-CN" dirty="0"/>
          </a:p>
        </p:txBody>
      </p:sp>
      <p:pic>
        <p:nvPicPr>
          <p:cNvPr id="11"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0252" y="1234439"/>
            <a:ext cx="5560744" cy="450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右箭头 4"/>
          <p:cNvSpPr/>
          <p:nvPr/>
        </p:nvSpPr>
        <p:spPr>
          <a:xfrm>
            <a:off x="5803054" y="3235960"/>
            <a:ext cx="596052" cy="35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D02D030-348A-44FD-B7FC-09DAF78CF844}"/>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824902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41BDD1-39D9-49E3-984B-F35D3D41D04B}"/>
              </a:ext>
            </a:extLst>
          </p:cNvPr>
          <p:cNvSpPr>
            <a:spLocks noGrp="1"/>
          </p:cNvSpPr>
          <p:nvPr>
            <p:ph type="title"/>
          </p:nvPr>
        </p:nvSpPr>
        <p:spPr/>
        <p:txBody>
          <a:bodyPr/>
          <a:lstStyle/>
          <a:p>
            <a:r>
              <a:rPr lang="en-US" altLang="zh-CN" dirty="0"/>
              <a:t>4.3 </a:t>
            </a:r>
            <a:r>
              <a:rPr lang="zh-CN" altLang="en-US" dirty="0"/>
              <a:t>面向对象的设计</a:t>
            </a:r>
          </a:p>
        </p:txBody>
      </p:sp>
      <p:sp>
        <p:nvSpPr>
          <p:cNvPr id="5" name="文本占位符 4">
            <a:extLst>
              <a:ext uri="{FF2B5EF4-FFF2-40B4-BE49-F238E27FC236}">
                <a16:creationId xmlns:a16="http://schemas.microsoft.com/office/drawing/2014/main" id="{AAE00AB9-1102-4F84-986C-7854E018535D}"/>
              </a:ext>
            </a:extLst>
          </p:cNvPr>
          <p:cNvSpPr>
            <a:spLocks noGrp="1"/>
          </p:cNvSpPr>
          <p:nvPr>
            <p:ph type="body" sz="half" idx="2"/>
          </p:nvPr>
        </p:nvSpPr>
        <p:spPr>
          <a:xfrm>
            <a:off x="7721600" y="3137252"/>
            <a:ext cx="4092992" cy="3070508"/>
          </a:xfrm>
        </p:spPr>
        <p:txBody>
          <a:bodyPr>
            <a:normAutofit/>
          </a:bodyPr>
          <a:lstStyle/>
          <a:p>
            <a:r>
              <a:rPr lang="en-US" altLang="zh-CN" dirty="0"/>
              <a:t>4.3.1 </a:t>
            </a:r>
            <a:r>
              <a:rPr lang="zh-CN" altLang="en-US" dirty="0"/>
              <a:t>面向对象的架构设计</a:t>
            </a:r>
            <a:endParaRPr lang="en-US" altLang="zh-CN" dirty="0"/>
          </a:p>
          <a:p>
            <a:r>
              <a:rPr lang="en-US" altLang="zh-CN" dirty="0"/>
              <a:t>4.3.2 </a:t>
            </a:r>
            <a:r>
              <a:rPr lang="zh-CN" altLang="en-US" dirty="0"/>
              <a:t>面向对象的用例设计与类设计</a:t>
            </a:r>
            <a:endParaRPr lang="en-US" altLang="zh-CN" dirty="0"/>
          </a:p>
          <a:p>
            <a:r>
              <a:rPr lang="en-US" altLang="zh-CN" dirty="0"/>
              <a:t>4.3.3 UML</a:t>
            </a:r>
            <a:r>
              <a:rPr lang="zh-CN" altLang="en-US" dirty="0"/>
              <a:t>顺序图</a:t>
            </a:r>
            <a:endParaRPr lang="en-US" altLang="zh-CN" dirty="0"/>
          </a:p>
          <a:p>
            <a:r>
              <a:rPr lang="en-US" altLang="zh-CN" dirty="0"/>
              <a:t>4.3.4 </a:t>
            </a:r>
            <a:r>
              <a:rPr lang="zh-CN" altLang="en-US" dirty="0"/>
              <a:t>面向对象的设计原则</a:t>
            </a:r>
          </a:p>
          <a:p>
            <a:endParaRPr lang="zh-CN" altLang="en-US" dirty="0"/>
          </a:p>
        </p:txBody>
      </p:sp>
      <p:pic>
        <p:nvPicPr>
          <p:cNvPr id="15362" name="Picture 2">
            <a:extLst>
              <a:ext uri="{FF2B5EF4-FFF2-40B4-BE49-F238E27FC236}">
                <a16:creationId xmlns:a16="http://schemas.microsoft.com/office/drawing/2014/main" id="{06593F64-9D89-49BA-BF8F-BD6F00E91FF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4544" y="571500"/>
            <a:ext cx="5715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5003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71501" y="87920"/>
            <a:ext cx="11359661" cy="668780"/>
          </a:xfrm>
        </p:spPr>
        <p:txBody>
          <a:bodyPr/>
          <a:lstStyle/>
          <a:p>
            <a:r>
              <a:rPr lang="en-US" altLang="zh-CN" dirty="0"/>
              <a:t>4.3.1 </a:t>
            </a:r>
            <a:r>
              <a:rPr lang="zh-CN" altLang="en-US" dirty="0"/>
              <a:t>面向对象的架构设计</a:t>
            </a:r>
          </a:p>
        </p:txBody>
      </p:sp>
      <p:graphicFrame>
        <p:nvGraphicFramePr>
          <p:cNvPr id="3" name="图示 2"/>
          <p:cNvGraphicFramePr/>
          <p:nvPr>
            <p:extLst>
              <p:ext uri="{D42A27DB-BD31-4B8C-83A1-F6EECF244321}">
                <p14:modId xmlns:p14="http://schemas.microsoft.com/office/powerpoint/2010/main" val="4228146803"/>
              </p:ext>
            </p:extLst>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AB87D910-6395-4320-9840-E1459AA6D6DC}"/>
              </a:ext>
            </a:extLst>
          </p:cNvPr>
          <p:cNvSpPr/>
          <p:nvPr/>
        </p:nvSpPr>
        <p:spPr>
          <a:xfrm>
            <a:off x="848986" y="1020899"/>
            <a:ext cx="3416320" cy="523220"/>
          </a:xfrm>
          <a:prstGeom prst="rect">
            <a:avLst/>
          </a:prstGeom>
        </p:spPr>
        <p:txBody>
          <a:bodyPr wrap="none">
            <a:spAutoFit/>
          </a:bodyPr>
          <a:lstStyle/>
          <a:p>
            <a:r>
              <a:rPr lang="zh-CN" altLang="en-US" sz="2800" dirty="0"/>
              <a:t>面向对象设计的活动</a:t>
            </a:r>
          </a:p>
        </p:txBody>
      </p:sp>
      <p:sp>
        <p:nvSpPr>
          <p:cNvPr id="5" name="矩形 4">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195491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 name="图示 3"/>
          <p:cNvGraphicFramePr/>
          <p:nvPr>
            <p:extLst>
              <p:ext uri="{D42A27DB-BD31-4B8C-83A1-F6EECF244321}">
                <p14:modId xmlns:p14="http://schemas.microsoft.com/office/powerpoint/2010/main" val="3923260969"/>
              </p:ext>
            </p:extLst>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620DC4BD-C80F-49AA-8EFF-D4AD4D0217A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041409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 name="图示 3"/>
          <p:cNvGraphicFramePr/>
          <p:nvPr>
            <p:extLst>
              <p:ext uri="{D42A27DB-BD31-4B8C-83A1-F6EECF244321}">
                <p14:modId xmlns:p14="http://schemas.microsoft.com/office/powerpoint/2010/main" val="2143966538"/>
              </p:ext>
            </p:extLst>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56F00931-1660-428D-8C5A-D1A36371671F}"/>
              </a:ext>
            </a:extLst>
          </p:cNvPr>
          <p:cNvSpPr/>
          <p:nvPr/>
        </p:nvSpPr>
        <p:spPr>
          <a:xfrm>
            <a:off x="739743" y="975135"/>
            <a:ext cx="5670142" cy="52322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extLst>
      <p:ext uri="{BB962C8B-B14F-4D97-AF65-F5344CB8AC3E}">
        <p14:creationId xmlns:p14="http://schemas.microsoft.com/office/powerpoint/2010/main" val="195778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p:cNvSpPr>
            <a:spLocks noChangeArrowheads="1"/>
          </p:cNvSpPr>
          <p:nvPr/>
        </p:nvSpPr>
        <p:spPr bwMode="auto">
          <a:xfrm>
            <a:off x="6003635"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4" name="矩形 3">
            <a:extLst>
              <a:ext uri="{FF2B5EF4-FFF2-40B4-BE49-F238E27FC236}">
                <a16:creationId xmlns:a16="http://schemas.microsoft.com/office/drawing/2014/main" id="{1FC9BC05-9BB7-4E07-BC53-55A4BEB837B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pic>
        <p:nvPicPr>
          <p:cNvPr id="2" name="图片 1">
            <a:extLst>
              <a:ext uri="{FF2B5EF4-FFF2-40B4-BE49-F238E27FC236}">
                <a16:creationId xmlns:a16="http://schemas.microsoft.com/office/drawing/2014/main" id="{C618DA0E-416E-4D10-972B-01F1288673AD}"/>
              </a:ext>
            </a:extLst>
          </p:cNvPr>
          <p:cNvPicPr>
            <a:picLocks noChangeAspect="1"/>
          </p:cNvPicPr>
          <p:nvPr/>
        </p:nvPicPr>
        <p:blipFill>
          <a:blip r:embed="rId2"/>
          <a:stretch>
            <a:fillRect/>
          </a:stretch>
        </p:blipFill>
        <p:spPr>
          <a:xfrm>
            <a:off x="1781607" y="442566"/>
            <a:ext cx="8296275" cy="5324475"/>
          </a:xfrm>
          <a:prstGeom prst="rect">
            <a:avLst/>
          </a:prstGeom>
        </p:spPr>
      </p:pic>
    </p:spTree>
    <p:extLst>
      <p:ext uri="{BB962C8B-B14F-4D97-AF65-F5344CB8AC3E}">
        <p14:creationId xmlns:p14="http://schemas.microsoft.com/office/powerpoint/2010/main" val="2575066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7485379" cy="668780"/>
          </a:xfrm>
        </p:spPr>
        <p:txBody>
          <a:bodyPr/>
          <a:lstStyle/>
          <a:p>
            <a:r>
              <a:rPr lang="zh-CN" altLang="en-US"/>
              <a:t>架构设计第</a:t>
            </a:r>
            <a:r>
              <a:rPr lang="en-US" altLang="zh-CN"/>
              <a:t>1</a:t>
            </a:r>
            <a:r>
              <a:rPr lang="zh-CN" altLang="en-US"/>
              <a:t>步：构造系统的物理模型</a:t>
            </a:r>
            <a:endParaRPr lang="zh-CN" altLang="en-US" dirty="0"/>
          </a:p>
        </p:txBody>
      </p:sp>
      <p:graphicFrame>
        <p:nvGraphicFramePr>
          <p:cNvPr id="5" name="图示 4"/>
          <p:cNvGraphicFramePr/>
          <p:nvPr>
            <p:extLst>
              <p:ext uri="{D42A27DB-BD31-4B8C-83A1-F6EECF244321}">
                <p14:modId xmlns:p14="http://schemas.microsoft.com/office/powerpoint/2010/main" val="3234194413"/>
              </p:ext>
            </p:extLst>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FD86AE69-7F0E-4973-AC3A-581A1BA3ECF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13391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ChangeArrowheads="1"/>
          </p:cNvSpPr>
          <p:nvPr/>
        </p:nvSpPr>
        <p:spPr bwMode="auto">
          <a:xfrm>
            <a:off x="6003635" y="1288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98307"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248" name="Visio" r:id="rId3" imgW="6382966" imgH="4438830" progId="Visio.Drawing.11">
                  <p:embed/>
                </p:oleObj>
              </mc:Choice>
              <mc:Fallback>
                <p:oleObj name="Visio" r:id="rId3" imgW="6382966" imgH="4438830" progId="Visio.Drawing.11">
                  <p:embed/>
                  <p:pic>
                    <p:nvPicPr>
                      <p:cNvPr id="9830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0826"/>
                        <a:ext cx="9144000" cy="636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5"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6"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7"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8" name="矩形 7">
            <a:extLst>
              <a:ext uri="{FF2B5EF4-FFF2-40B4-BE49-F238E27FC236}">
                <a16:creationId xmlns:a16="http://schemas.microsoft.com/office/drawing/2014/main" id="{C70A4887-990F-4FE7-B37E-69B2D4FA43F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5924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2" name="组合 1">
            <a:extLst>
              <a:ext uri="{FF2B5EF4-FFF2-40B4-BE49-F238E27FC236}">
                <a16:creationId xmlns:a16="http://schemas.microsoft.com/office/drawing/2014/main" id="{81318452-55D9-43B8-8E80-D1FAEC7D4E2B}"/>
              </a:ext>
            </a:extLst>
          </p:cNvPr>
          <p:cNvGrpSpPr/>
          <p:nvPr/>
        </p:nvGrpSpPr>
        <p:grpSpPr>
          <a:xfrm>
            <a:off x="571501" y="1173193"/>
            <a:ext cx="11029948" cy="4645259"/>
            <a:chOff x="552452" y="1393541"/>
            <a:chExt cx="11029948" cy="4024801"/>
          </a:xfrm>
        </p:grpSpPr>
        <p:sp>
          <p:nvSpPr>
            <p:cNvPr id="3" name="任意多边形: 形状 2">
              <a:extLst>
                <a:ext uri="{FF2B5EF4-FFF2-40B4-BE49-F238E27FC236}">
                  <a16:creationId xmlns:a16="http://schemas.microsoft.com/office/drawing/2014/main" id="{F787C5F5-1487-4F7E-B4A0-FC15E32AFD4A}"/>
                </a:ext>
              </a:extLst>
            </p:cNvPr>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6" name="任意多边形: 形状 5">
              <a:extLst>
                <a:ext uri="{FF2B5EF4-FFF2-40B4-BE49-F238E27FC236}">
                  <a16:creationId xmlns:a16="http://schemas.microsoft.com/office/drawing/2014/main" id="{F96287D3-E757-448D-868E-52543D9628E9}"/>
                </a:ext>
              </a:extLst>
            </p:cNvPr>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7" name="任意多边形: 形状 6">
              <a:extLst>
                <a:ext uri="{FF2B5EF4-FFF2-40B4-BE49-F238E27FC236}">
                  <a16:creationId xmlns:a16="http://schemas.microsoft.com/office/drawing/2014/main" id="{B72ED56B-A051-41DF-B991-D071B27902B4}"/>
                </a:ext>
              </a:extLst>
            </p:cNvPr>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5" name="矩形 4">
            <a:extLst>
              <a:ext uri="{FF2B5EF4-FFF2-40B4-BE49-F238E27FC236}">
                <a16:creationId xmlns:a16="http://schemas.microsoft.com/office/drawing/2014/main" id="{692A2F8D-4963-4397-B8BE-708EA55187C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12967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3" name="图示 2"/>
          <p:cNvGraphicFramePr/>
          <p:nvPr>
            <p:extLst>
              <p:ext uri="{D42A27DB-BD31-4B8C-83A1-F6EECF244321}">
                <p14:modId xmlns:p14="http://schemas.microsoft.com/office/powerpoint/2010/main" val="2294215458"/>
              </p:ext>
            </p:extLst>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5453E287-9BD0-4D64-8422-2E8A25CBC1C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4167070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ChangeArrowheads="1"/>
          </p:cNvSpPr>
          <p:nvPr/>
        </p:nvSpPr>
        <p:spPr bwMode="auto">
          <a:xfrm>
            <a:off x="6003635" y="13407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101379"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273" name="Visio" r:id="rId4" imgW="6287171" imgH="3710397" progId="Visio.Drawing.11">
                  <p:embed/>
                </p:oleObj>
              </mc:Choice>
              <mc:Fallback>
                <p:oleObj name="Visio" r:id="rId4" imgW="6287171" imgH="3710397" progId="Visio.Drawing.11">
                  <p:embed/>
                  <p:pic>
                    <p:nvPicPr>
                      <p:cNvPr id="10137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0201"/>
                        <a:ext cx="8388350"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5"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6"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7"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8" name="矩形 7">
            <a:extLst>
              <a:ext uri="{FF2B5EF4-FFF2-40B4-BE49-F238E27FC236}">
                <a16:creationId xmlns:a16="http://schemas.microsoft.com/office/drawing/2014/main" id="{5CD9EF0A-A126-4028-A7BA-764C9FACB86C}"/>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050443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6" grpId="0" animBg="1"/>
      <p:bldP spid="6" grpId="1"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 name="图示 3"/>
          <p:cNvGraphicFramePr/>
          <p:nvPr>
            <p:extLst>
              <p:ext uri="{D42A27DB-BD31-4B8C-83A1-F6EECF244321}">
                <p14:modId xmlns:p14="http://schemas.microsoft.com/office/powerpoint/2010/main" val="2577482114"/>
              </p:ext>
            </p:extLst>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1AC66EE7-74DD-4FF0-89F8-48C80DE8050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661952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注意：</a:t>
            </a:r>
          </a:p>
        </p:txBody>
      </p:sp>
      <p:graphicFrame>
        <p:nvGraphicFramePr>
          <p:cNvPr id="4" name="图示 3"/>
          <p:cNvGraphicFramePr/>
          <p:nvPr>
            <p:extLst>
              <p:ext uri="{D42A27DB-BD31-4B8C-83A1-F6EECF244321}">
                <p14:modId xmlns:p14="http://schemas.microsoft.com/office/powerpoint/2010/main" val="3931371952"/>
              </p:ext>
            </p:extLst>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66A77BF8-E845-48FB-AF1E-99245710256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4195904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5" name="图示 4"/>
          <p:cNvGraphicFramePr/>
          <p:nvPr>
            <p:extLst>
              <p:ext uri="{D42A27DB-BD31-4B8C-83A1-F6EECF244321}">
                <p14:modId xmlns:p14="http://schemas.microsoft.com/office/powerpoint/2010/main" val="1566943324"/>
              </p:ext>
            </p:extLst>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A57B03EC-A0CB-4490-BFCC-B583A0F0C48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935403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 name="图示 3"/>
          <p:cNvGraphicFramePr/>
          <p:nvPr>
            <p:extLst>
              <p:ext uri="{D42A27DB-BD31-4B8C-83A1-F6EECF244321}">
                <p14:modId xmlns:p14="http://schemas.microsoft.com/office/powerpoint/2010/main" val="375946200"/>
              </p:ext>
            </p:extLst>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0BF2EA36-BEFD-40D7-A9A0-180735AC0369}"/>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818494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 name="图示 3"/>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44785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1" y="0"/>
            <a:ext cx="7790179" cy="668780"/>
          </a:xfrm>
        </p:spPr>
        <p:txBody>
          <a:bodyPr/>
          <a:lstStyle/>
          <a:p>
            <a:r>
              <a:rPr lang="en-US" altLang="zh-CN" dirty="0"/>
              <a:t>4.3.2 </a:t>
            </a:r>
            <a:r>
              <a:rPr lang="zh-CN" altLang="en-US" dirty="0"/>
              <a:t>面向对象的用例设计与类设计</a:t>
            </a:r>
          </a:p>
        </p:txBody>
      </p:sp>
      <p:graphicFrame>
        <p:nvGraphicFramePr>
          <p:cNvPr id="4" name="图示 3"/>
          <p:cNvGraphicFramePr/>
          <p:nvPr>
            <p:extLst>
              <p:ext uri="{D42A27DB-BD31-4B8C-83A1-F6EECF244321}">
                <p14:modId xmlns:p14="http://schemas.microsoft.com/office/powerpoint/2010/main" val="1177494872"/>
              </p:ext>
            </p:extLst>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B295CB70-268E-461E-9960-2C13AF5066F4}"/>
              </a:ext>
            </a:extLst>
          </p:cNvPr>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5" name="矩形 4">
            <a:extLst>
              <a:ext uri="{FF2B5EF4-FFF2-40B4-BE49-F238E27FC236}">
                <a16:creationId xmlns:a16="http://schemas.microsoft.com/office/drawing/2014/main" id="{504DBCA8-B420-4CD9-8F36-E54C6F29760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3636979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类</a:t>
            </a:r>
            <a:endParaRPr lang="zh-CN" altLang="zh-CN" dirty="0"/>
          </a:p>
        </p:txBody>
      </p:sp>
      <p:graphicFrame>
        <p:nvGraphicFramePr>
          <p:cNvPr id="4" name="图示 3"/>
          <p:cNvGraphicFramePr/>
          <p:nvPr>
            <p:extLst>
              <p:ext uri="{D42A27DB-BD31-4B8C-83A1-F6EECF244321}">
                <p14:modId xmlns:p14="http://schemas.microsoft.com/office/powerpoint/2010/main" val="1294536954"/>
              </p:ext>
            </p:extLst>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矩形 9">
            <a:extLst>
              <a:ext uri="{FF2B5EF4-FFF2-40B4-BE49-F238E27FC236}">
                <a16:creationId xmlns:a16="http://schemas.microsoft.com/office/drawing/2014/main" id="{258C5BC2-EE4E-446E-9213-09CF909DFB4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6" name="图片 5">
            <a:extLst>
              <a:ext uri="{FF2B5EF4-FFF2-40B4-BE49-F238E27FC236}">
                <a16:creationId xmlns:a16="http://schemas.microsoft.com/office/drawing/2014/main" id="{F8F45E8A-E79A-416B-90C5-9EA2C433A812}"/>
              </a:ext>
            </a:extLst>
          </p:cNvPr>
          <p:cNvPicPr>
            <a:picLocks noChangeAspect="1"/>
          </p:cNvPicPr>
          <p:nvPr/>
        </p:nvPicPr>
        <p:blipFill>
          <a:blip r:embed="rId8"/>
          <a:stretch>
            <a:fillRect/>
          </a:stretch>
        </p:blipFill>
        <p:spPr>
          <a:xfrm>
            <a:off x="4288219" y="3044800"/>
            <a:ext cx="3324605" cy="2857082"/>
          </a:xfrm>
          <a:prstGeom prst="rect">
            <a:avLst/>
          </a:prstGeom>
        </p:spPr>
      </p:pic>
    </p:spTree>
    <p:extLst>
      <p:ext uri="{BB962C8B-B14F-4D97-AF65-F5344CB8AC3E}">
        <p14:creationId xmlns:p14="http://schemas.microsoft.com/office/powerpoint/2010/main" val="2431246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21" name="图示 20"/>
          <p:cNvGraphicFramePr/>
          <p:nvPr>
            <p:extLst>
              <p:ext uri="{D42A27DB-BD31-4B8C-83A1-F6EECF244321}">
                <p14:modId xmlns:p14="http://schemas.microsoft.com/office/powerpoint/2010/main" val="4198402551"/>
              </p:ext>
            </p:extLst>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12" name="图片 11"/>
          <p:cNvPicPr>
            <a:picLocks noChangeAspect="1"/>
          </p:cNvPicPr>
          <p:nvPr/>
        </p:nvPicPr>
        <p:blipFill>
          <a:blip r:embed="rId8"/>
          <a:stretch>
            <a:fillRect/>
          </a:stretch>
        </p:blipFill>
        <p:spPr>
          <a:xfrm>
            <a:off x="3897630" y="545074"/>
            <a:ext cx="2933700" cy="619125"/>
          </a:xfrm>
          <a:prstGeom prst="rect">
            <a:avLst/>
          </a:prstGeom>
        </p:spPr>
      </p:pic>
      <p:pic>
        <p:nvPicPr>
          <p:cNvPr id="15" name="图片 14"/>
          <p:cNvPicPr>
            <a:picLocks noChangeAspect="1"/>
          </p:cNvPicPr>
          <p:nvPr/>
        </p:nvPicPr>
        <p:blipFill>
          <a:blip r:embed="rId9"/>
          <a:stretch>
            <a:fillRect/>
          </a:stretch>
        </p:blipFill>
        <p:spPr>
          <a:xfrm>
            <a:off x="6831330" y="519552"/>
            <a:ext cx="4324350" cy="619125"/>
          </a:xfrm>
          <a:prstGeom prst="rect">
            <a:avLst/>
          </a:prstGeom>
        </p:spPr>
      </p:pic>
      <p:pic>
        <p:nvPicPr>
          <p:cNvPr id="16" name="图片 15"/>
          <p:cNvPicPr>
            <a:picLocks noChangeAspect="1"/>
          </p:cNvPicPr>
          <p:nvPr/>
        </p:nvPicPr>
        <p:blipFill>
          <a:blip r:embed="rId10"/>
          <a:stretch>
            <a:fillRect/>
          </a:stretch>
        </p:blipFill>
        <p:spPr>
          <a:xfrm>
            <a:off x="8756650" y="2131857"/>
            <a:ext cx="3333750" cy="1552575"/>
          </a:xfrm>
          <a:prstGeom prst="rect">
            <a:avLst/>
          </a:prstGeom>
        </p:spPr>
      </p:pic>
      <p:pic>
        <p:nvPicPr>
          <p:cNvPr id="18"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23" name="直接连接符 22"/>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直接连接符 25"/>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9" name="直接连接符 28"/>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直接连接符 31"/>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4" name="直接连接符 33"/>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矩形 16">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154247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152FA2C-0C59-401A-BF55-9A87ADAB9190}"/>
              </a:ext>
            </a:extLst>
          </p:cNvPr>
          <p:cNvPicPr>
            <a:picLocks noChangeAspect="1"/>
          </p:cNvPicPr>
          <p:nvPr/>
        </p:nvPicPr>
        <p:blipFill>
          <a:blip r:embed="rId2"/>
          <a:stretch>
            <a:fillRect/>
          </a:stretch>
        </p:blipFill>
        <p:spPr>
          <a:xfrm>
            <a:off x="1567921" y="716059"/>
            <a:ext cx="9366819" cy="5339962"/>
          </a:xfrm>
          <a:prstGeom prst="rect">
            <a:avLst/>
          </a:prstGeom>
        </p:spPr>
      </p:pic>
      <p:sp>
        <p:nvSpPr>
          <p:cNvPr id="2" name="标题 1"/>
          <p:cNvSpPr>
            <a:spLocks noGrp="1"/>
          </p:cNvSpPr>
          <p:nvPr>
            <p:ph type="title"/>
          </p:nvPr>
        </p:nvSpPr>
        <p:spPr/>
        <p:txBody>
          <a:bodyPr/>
          <a:lstStyle/>
          <a:p>
            <a:r>
              <a:rPr lang="zh-CN" altLang="en-US"/>
              <a:t>分析类图</a:t>
            </a:r>
            <a:endParaRPr lang="zh-CN" altLang="en-US" dirty="0"/>
          </a:p>
        </p:txBody>
      </p:sp>
      <p:sp>
        <p:nvSpPr>
          <p:cNvPr id="3"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5"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6"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7" name="矩形 6">
            <a:extLst>
              <a:ext uri="{FF2B5EF4-FFF2-40B4-BE49-F238E27FC236}">
                <a16:creationId xmlns:a16="http://schemas.microsoft.com/office/drawing/2014/main" id="{EB9BB70B-044F-41A5-8C67-1F7E1B825F0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4072664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实体类？</a:t>
            </a:r>
            <a:endParaRPr lang="zh-CN" altLang="en-US" dirty="0"/>
          </a:p>
        </p:txBody>
      </p:sp>
      <p:graphicFrame>
        <p:nvGraphicFramePr>
          <p:cNvPr id="5" name="图示 4"/>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D0396AC-61A4-4191-83C3-E0EEE37F850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51458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边界类？</a:t>
            </a:r>
            <a:endParaRPr lang="zh-CN" altLang="en-US" dirty="0"/>
          </a:p>
        </p:txBody>
      </p:sp>
      <p:graphicFrame>
        <p:nvGraphicFramePr>
          <p:cNvPr id="5" name="图示 4"/>
          <p:cNvGraphicFramePr/>
          <p:nvPr>
            <p:extLst>
              <p:ext uri="{D42A27DB-BD31-4B8C-83A1-F6EECF244321}">
                <p14:modId xmlns:p14="http://schemas.microsoft.com/office/powerpoint/2010/main" val="501868549"/>
              </p:ext>
            </p:extLst>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77E0412-8CCE-446A-8352-35F3AEF855E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420509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控制类？</a:t>
            </a:r>
            <a:endParaRPr lang="zh-CN" altLang="en-US" dirty="0"/>
          </a:p>
        </p:txBody>
      </p:sp>
      <p:graphicFrame>
        <p:nvGraphicFramePr>
          <p:cNvPr id="5" name="图示 4"/>
          <p:cNvGraphicFramePr/>
          <p:nvPr>
            <p:extLst>
              <p:ext uri="{D42A27DB-BD31-4B8C-83A1-F6EECF244321}">
                <p14:modId xmlns:p14="http://schemas.microsoft.com/office/powerpoint/2010/main" val="2813031441"/>
              </p:ext>
            </p:extLst>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826B7A4F-1C06-4D0D-9404-CFBFB43ED08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390619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细化用例</a:t>
            </a:r>
            <a:endParaRPr lang="zh-CN" altLang="en-US" dirty="0"/>
          </a:p>
        </p:txBody>
      </p:sp>
      <p:graphicFrame>
        <p:nvGraphicFramePr>
          <p:cNvPr id="5" name="图示 4"/>
          <p:cNvGraphicFramePr/>
          <p:nvPr>
            <p:extLst>
              <p:ext uri="{D42A27DB-BD31-4B8C-83A1-F6EECF244321}">
                <p14:modId xmlns:p14="http://schemas.microsoft.com/office/powerpoint/2010/main" val="2244017601"/>
              </p:ext>
            </p:extLst>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9A26CEE-35EE-4E94-BE5F-37F8FAE9F49A}"/>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26576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ChangeArrowheads="1"/>
          </p:cNvSpPr>
          <p:nvPr/>
        </p:nvSpPr>
        <p:spPr bwMode="auto">
          <a:xfrm>
            <a:off x="6003635" y="1497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2"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defRPr/>
            </a:pPr>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5" name="矩形 4">
            <a:extLst>
              <a:ext uri="{FF2B5EF4-FFF2-40B4-BE49-F238E27FC236}">
                <a16:creationId xmlns:a16="http://schemas.microsoft.com/office/drawing/2014/main" id="{BA991287-4109-470D-98F0-4E28D7FA86C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3" name="图片 2">
            <a:extLst>
              <a:ext uri="{FF2B5EF4-FFF2-40B4-BE49-F238E27FC236}">
                <a16:creationId xmlns:a16="http://schemas.microsoft.com/office/drawing/2014/main" id="{BA5A2EA6-ECCA-41D4-ADFF-C9120697DC51}"/>
              </a:ext>
            </a:extLst>
          </p:cNvPr>
          <p:cNvPicPr>
            <a:picLocks noChangeAspect="1"/>
          </p:cNvPicPr>
          <p:nvPr/>
        </p:nvPicPr>
        <p:blipFill>
          <a:blip r:embed="rId3"/>
          <a:stretch>
            <a:fillRect/>
          </a:stretch>
        </p:blipFill>
        <p:spPr>
          <a:xfrm>
            <a:off x="1834551" y="1403362"/>
            <a:ext cx="9523563" cy="4722558"/>
          </a:xfrm>
          <a:prstGeom prst="rect">
            <a:avLst/>
          </a:prstGeom>
        </p:spPr>
      </p:pic>
    </p:spTree>
    <p:extLst>
      <p:ext uri="{BB962C8B-B14F-4D97-AF65-F5344CB8AC3E}">
        <p14:creationId xmlns:p14="http://schemas.microsoft.com/office/powerpoint/2010/main" val="415390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EDB9D0B-5EAD-4764-B807-5A3736202D9F}"/>
              </a:ext>
            </a:extLst>
          </p:cNvPr>
          <p:cNvPicPr>
            <a:picLocks noChangeAspect="1"/>
          </p:cNvPicPr>
          <p:nvPr/>
        </p:nvPicPr>
        <p:blipFill>
          <a:blip r:embed="rId2"/>
          <a:stretch>
            <a:fillRect/>
          </a:stretch>
        </p:blipFill>
        <p:spPr>
          <a:xfrm>
            <a:off x="-1" y="563628"/>
            <a:ext cx="11936601" cy="5496277"/>
          </a:xfrm>
          <a:prstGeom prst="rect">
            <a:avLst/>
          </a:prstGeom>
        </p:spPr>
      </p:pic>
      <p:sp>
        <p:nvSpPr>
          <p:cNvPr id="45058"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2"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5" name="矩形 4">
            <a:extLst>
              <a:ext uri="{FF2B5EF4-FFF2-40B4-BE49-F238E27FC236}">
                <a16:creationId xmlns:a16="http://schemas.microsoft.com/office/drawing/2014/main" id="{5883090D-3109-440A-B021-D086451029F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780843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20899</TotalTime>
  <Words>13525</Words>
  <Application>Microsoft Office PowerPoint</Application>
  <PresentationFormat>宽屏</PresentationFormat>
  <Paragraphs>1108</Paragraphs>
  <Slides>138</Slides>
  <Notes>81</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38</vt:i4>
      </vt:variant>
    </vt:vector>
  </HeadingPairs>
  <TitlesOfParts>
    <vt:vector size="159" baseType="lpstr">
      <vt:lpstr>標楷體</vt:lpstr>
      <vt:lpstr>GungsuhChe</vt:lpstr>
      <vt:lpstr>新細明體</vt:lpstr>
      <vt:lpstr>TechnicLite</vt:lpstr>
      <vt:lpstr>黑体</vt:lpstr>
      <vt:lpstr>华文宋体</vt:lpstr>
      <vt:lpstr>华文细黑</vt:lpstr>
      <vt:lpstr>楷体</vt:lpstr>
      <vt:lpstr>楷体_GB2312</vt:lpstr>
      <vt:lpstr>隶书</vt:lpstr>
      <vt:lpstr>宋体</vt:lpstr>
      <vt:lpstr>Microsoft YaHei</vt:lpstr>
      <vt:lpstr>Microsoft YaHei</vt:lpstr>
      <vt:lpstr>幼圆</vt:lpstr>
      <vt:lpstr>Arial</vt:lpstr>
      <vt:lpstr>Franklin Gothic Medium</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A-3）物理数据模型</vt:lpstr>
      <vt:lpstr>B 设计技术之二：体系结构设计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4.2 面向数据流的设计</vt:lpstr>
      <vt:lpstr>1）结构化的总体设计方法</vt:lpstr>
      <vt:lpstr>2）在系统结构图中的模块</vt:lpstr>
      <vt:lpstr>2）在系统结构图中的模块</vt:lpstr>
      <vt:lpstr>2）在系统结构图中的模块</vt:lpstr>
      <vt:lpstr>2）在系统结构图中的模块</vt:lpstr>
      <vt:lpstr>3）变换型系统结构图</vt:lpstr>
      <vt:lpstr>4）事务型系统结构图</vt:lpstr>
      <vt:lpstr>4.2.2 变换与事务分析      1）变换分析</vt:lpstr>
      <vt:lpstr>PowerPoint 演示文稿</vt:lpstr>
      <vt:lpstr>2）变换分析注意事项</vt:lpstr>
      <vt:lpstr>2）变换分析注意事项</vt:lpstr>
      <vt:lpstr>3）事务分析</vt:lpstr>
      <vt:lpstr>PowerPoint 演示文稿</vt:lpstr>
      <vt:lpstr>4）事务分析过程</vt:lpstr>
      <vt:lpstr>4）事务分析过程（续）</vt:lpstr>
      <vt:lpstr>混合结构分析</vt:lpstr>
      <vt:lpstr>PowerPoint 演示文稿</vt:lpstr>
      <vt:lpstr>4.2.3 面向过程的组件设计之流程图</vt:lpstr>
      <vt:lpstr>2）程序员的笑话</vt:lpstr>
      <vt:lpstr>3）流程图(flow chart)</vt:lpstr>
      <vt:lpstr>4）制作流程图的优点</vt:lpstr>
      <vt:lpstr>5）流程图的基本符号</vt:lpstr>
      <vt:lpstr>6）流程图的基本符号</vt:lpstr>
      <vt:lpstr>7）流程图的基本结构</vt:lpstr>
      <vt:lpstr>顺序结构（Sequence） </vt:lpstr>
      <vt:lpstr>二元选择结构（基本结构）</vt:lpstr>
      <vt:lpstr>多重选择结构</vt:lpstr>
      <vt:lpstr>4.2.4 面向过程的其他组件设计方法</vt:lpstr>
      <vt:lpstr>盒图示例</vt:lpstr>
      <vt:lpstr>从盒图到流程图</vt:lpstr>
      <vt:lpstr>2）PDL (程序设计语言)</vt:lpstr>
      <vt:lpstr>PDL示例: 拼词检查程序</vt:lpstr>
      <vt:lpstr>3）判定表（决策表）</vt:lpstr>
      <vt:lpstr>4）无多分支流程图—&gt;判定图</vt:lpstr>
      <vt:lpstr>4.3 面向对象的设计</vt:lpstr>
      <vt:lpstr>4.3.1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2 面向对象的用例设计与类设计</vt:lpstr>
      <vt:lpstr>类</vt:lpstr>
      <vt:lpstr>类间关系</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3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4.3.4 面向对象的设计原则</vt:lpstr>
      <vt:lpstr>B 面向对象设计的四个层次</vt:lpstr>
      <vt:lpstr>C 注意点</vt:lpstr>
      <vt:lpstr>D 强内聚</vt:lpstr>
      <vt:lpstr>E 弱耦合</vt:lpstr>
      <vt:lpstr>E 耦合方式</vt:lpstr>
      <vt:lpstr>F 可重用性</vt:lpstr>
      <vt:lpstr>H 框架</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Fang Jun</cp:lastModifiedBy>
  <cp:revision>302</cp:revision>
  <dcterms:created xsi:type="dcterms:W3CDTF">2018-03-05T08:16:37Z</dcterms:created>
  <dcterms:modified xsi:type="dcterms:W3CDTF">2020-12-04T06:5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